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48A5CCF" w14:textId="77777777" w:rsidR="00251A82" w:rsidRDefault="00251A82" w:rsidP="00A966D4">
      <w:pPr>
        <w:rPr>
          <w:rFonts w:hint="eastAsia"/>
        </w:rPr>
      </w:pPr>
    </w:p>
    <w:p w14:paraId="53344384" w14:textId="77777777" w:rsidR="00251A82" w:rsidRDefault="00251A82" w:rsidP="00A966D4"/>
    <w:p w14:paraId="37737280" w14:textId="77777777" w:rsidR="00251A82" w:rsidRDefault="00251A82" w:rsidP="00A966D4"/>
    <w:p w14:paraId="09A44651" w14:textId="77777777" w:rsidR="00251A82" w:rsidRDefault="00251A82" w:rsidP="00A966D4"/>
    <w:p w14:paraId="35C1EDAE" w14:textId="77777777" w:rsidR="00251A82" w:rsidRDefault="00251A82" w:rsidP="00A966D4"/>
    <w:p w14:paraId="5E79C8BB" w14:textId="6BC7EDC5" w:rsidR="000F0620" w:rsidRPr="00A966D4" w:rsidRDefault="00251A82" w:rsidP="00A966D4">
      <w:pPr>
        <w:jc w:val="center"/>
        <w:rPr>
          <w:sz w:val="52"/>
          <w:szCs w:val="52"/>
        </w:rPr>
      </w:pPr>
      <w:r w:rsidRPr="00A966D4">
        <w:rPr>
          <w:rFonts w:hint="eastAsia"/>
          <w:sz w:val="52"/>
          <w:szCs w:val="52"/>
        </w:rPr>
        <w:t>指标管理系统用户手册</w:t>
      </w:r>
    </w:p>
    <w:p w14:paraId="6FF99C4B" w14:textId="55EDE1A8" w:rsidR="00251A82" w:rsidRDefault="00251A82" w:rsidP="00A966D4"/>
    <w:p w14:paraId="21F6BFFA" w14:textId="122F9A69" w:rsidR="00251A82" w:rsidRDefault="00251A82" w:rsidP="00A966D4"/>
    <w:p w14:paraId="474377A6" w14:textId="0251FC6A" w:rsidR="00251A82" w:rsidRDefault="00251A82" w:rsidP="00A966D4"/>
    <w:p w14:paraId="1E4D3192" w14:textId="12737753" w:rsidR="00251A82" w:rsidRDefault="00251A82" w:rsidP="00A966D4"/>
    <w:p w14:paraId="72B567FE" w14:textId="4D1C5F89" w:rsidR="00251A82" w:rsidRDefault="00251A82" w:rsidP="00A966D4"/>
    <w:p w14:paraId="5489F3F8" w14:textId="4B614BD5" w:rsidR="00251A82" w:rsidRDefault="00251A82" w:rsidP="00A966D4"/>
    <w:p w14:paraId="58E80675" w14:textId="584C9536" w:rsidR="00251A82" w:rsidRDefault="00251A82" w:rsidP="00A966D4"/>
    <w:p w14:paraId="0D05293D" w14:textId="1A0BBCDD" w:rsidR="00251A82" w:rsidRDefault="00251A82" w:rsidP="00A966D4"/>
    <w:p w14:paraId="4F592A80" w14:textId="6685A5DF" w:rsidR="00251A82" w:rsidRPr="00A966D4" w:rsidRDefault="00251A82" w:rsidP="00A966D4">
      <w:pPr>
        <w:jc w:val="center"/>
        <w:rPr>
          <w:sz w:val="32"/>
          <w:szCs w:val="28"/>
        </w:rPr>
      </w:pPr>
      <w:r w:rsidRPr="00A966D4">
        <w:rPr>
          <w:rFonts w:hint="eastAsia"/>
          <w:sz w:val="32"/>
          <w:szCs w:val="28"/>
        </w:rPr>
        <w:t>2</w:t>
      </w:r>
      <w:r w:rsidRPr="00A966D4">
        <w:rPr>
          <w:sz w:val="32"/>
          <w:szCs w:val="28"/>
        </w:rPr>
        <w:t>020.</w:t>
      </w:r>
      <w:r w:rsidR="00CF14EF">
        <w:rPr>
          <w:sz w:val="32"/>
          <w:szCs w:val="28"/>
        </w:rPr>
        <w:t>9</w:t>
      </w:r>
    </w:p>
    <w:p w14:paraId="116DE979" w14:textId="13DB1DAC" w:rsidR="00251A82" w:rsidRDefault="00251A82" w:rsidP="00A966D4">
      <w:r>
        <w:br w:type="page"/>
      </w:r>
    </w:p>
    <w:p w14:paraId="56A72758" w14:textId="34809428" w:rsidR="00251A82" w:rsidRDefault="00A966D4" w:rsidP="00A966D4">
      <w:pPr>
        <w:pStyle w:val="1"/>
      </w:pPr>
      <w:r>
        <w:rPr>
          <w:rFonts w:hint="eastAsia"/>
        </w:rPr>
        <w:lastRenderedPageBreak/>
        <w:t>引</w:t>
      </w:r>
      <w:r w:rsidR="00251A82">
        <w:rPr>
          <w:rFonts w:hint="eastAsia"/>
        </w:rPr>
        <w:t>言</w:t>
      </w:r>
    </w:p>
    <w:p w14:paraId="43C0916E" w14:textId="320A8B55" w:rsidR="00A966D4" w:rsidRDefault="00A966D4" w:rsidP="00A966D4">
      <w:pPr>
        <w:pStyle w:val="2"/>
      </w:pPr>
      <w:r>
        <w:rPr>
          <w:rFonts w:hint="eastAsia"/>
        </w:rPr>
        <w:t>编写目的</w:t>
      </w:r>
    </w:p>
    <w:p w14:paraId="598FF7AC" w14:textId="2C76FE78" w:rsidR="00A966D4" w:rsidRDefault="00A966D4" w:rsidP="00A966D4">
      <w:pPr>
        <w:pStyle w:val="2"/>
      </w:pPr>
      <w:r>
        <w:rPr>
          <w:rFonts w:hint="eastAsia"/>
        </w:rPr>
        <w:t>系统简介</w:t>
      </w:r>
    </w:p>
    <w:p w14:paraId="6C0D1C8E" w14:textId="11EB7463" w:rsidR="000B3905" w:rsidRPr="000B3905" w:rsidRDefault="000B3905" w:rsidP="000B3905">
      <w:pPr>
        <w:pStyle w:val="3"/>
      </w:pPr>
      <w:r>
        <w:rPr>
          <w:rFonts w:hint="eastAsia"/>
        </w:rPr>
        <w:t>系统定位</w:t>
      </w:r>
    </w:p>
    <w:p w14:paraId="79CF6E94" w14:textId="3F34EC35" w:rsidR="00A966D4" w:rsidRPr="00A966D4" w:rsidRDefault="00A966D4" w:rsidP="00A966D4">
      <w:r w:rsidRPr="00A966D4">
        <w:rPr>
          <w:rFonts w:hint="eastAsia"/>
        </w:rPr>
        <w:t>指标管理系统的主要作用是帮助用户充分挖掘大数据平台中海量数据的价值，根据用户的业务需求，将来自不同渠道、形式和结构各异的数据经过加工、整理，转变为易于分析和使用的多维数据指标，为用户提供</w:t>
      </w:r>
      <w:r w:rsidR="00EA7CCF">
        <w:rPr>
          <w:rFonts w:hint="eastAsia"/>
        </w:rPr>
        <w:t>能够及时响应业务需求变化的</w:t>
      </w:r>
      <w:r w:rsidRPr="00A966D4">
        <w:rPr>
          <w:rFonts w:hint="eastAsia"/>
        </w:rPr>
        <w:t>完整的数据视图。</w:t>
      </w:r>
    </w:p>
    <w:p w14:paraId="086D41D9" w14:textId="3D603A1E" w:rsidR="00A966D4" w:rsidRDefault="000B3905" w:rsidP="000B3905">
      <w:pPr>
        <w:pStyle w:val="3"/>
      </w:pPr>
      <w:r>
        <w:rPr>
          <w:rFonts w:hint="eastAsia"/>
        </w:rPr>
        <w:t>主要功能</w:t>
      </w:r>
    </w:p>
    <w:p w14:paraId="747BC1D0" w14:textId="77777777" w:rsidR="00A966D4" w:rsidRDefault="00A966D4" w:rsidP="00A966D4">
      <w:pPr>
        <w:pStyle w:val="a5"/>
        <w:numPr>
          <w:ilvl w:val="0"/>
          <w:numId w:val="2"/>
        </w:numPr>
        <w:ind w:firstLineChars="0"/>
      </w:pPr>
      <w:r>
        <w:rPr>
          <w:rFonts w:hint="eastAsia"/>
        </w:rPr>
        <w:t>支持从多种指标数据源加载指标数据。</w:t>
      </w:r>
    </w:p>
    <w:p w14:paraId="562BE7D2" w14:textId="77777777" w:rsidR="00A966D4" w:rsidRDefault="00A966D4" w:rsidP="00A966D4">
      <w:pPr>
        <w:pStyle w:val="a5"/>
        <w:numPr>
          <w:ilvl w:val="0"/>
          <w:numId w:val="2"/>
        </w:numPr>
        <w:ind w:firstLineChars="0"/>
      </w:pPr>
      <w:r>
        <w:rPr>
          <w:rFonts w:hint="eastAsia"/>
        </w:rPr>
        <w:t>支持自由定义的指标维度。</w:t>
      </w:r>
    </w:p>
    <w:p w14:paraId="79410DD2" w14:textId="77777777" w:rsidR="00A966D4" w:rsidRDefault="00A966D4" w:rsidP="00A966D4">
      <w:pPr>
        <w:pStyle w:val="a5"/>
        <w:numPr>
          <w:ilvl w:val="0"/>
          <w:numId w:val="2"/>
        </w:numPr>
        <w:ind w:firstLineChars="0"/>
      </w:pPr>
      <w:r>
        <w:rPr>
          <w:rFonts w:hint="eastAsia"/>
        </w:rPr>
        <w:t>支持流式和批量的指标数据加载方式。</w:t>
      </w:r>
    </w:p>
    <w:p w14:paraId="0184435F" w14:textId="77777777" w:rsidR="00A966D4" w:rsidRDefault="00A966D4" w:rsidP="00A966D4">
      <w:pPr>
        <w:pStyle w:val="a5"/>
        <w:numPr>
          <w:ilvl w:val="0"/>
          <w:numId w:val="2"/>
        </w:numPr>
        <w:ind w:firstLineChars="0"/>
      </w:pPr>
      <w:r>
        <w:rPr>
          <w:rFonts w:hint="eastAsia"/>
        </w:rPr>
        <w:t>支持指标数据查询分析，支持自定义数据仪表板。</w:t>
      </w:r>
    </w:p>
    <w:p w14:paraId="4416287E" w14:textId="210F59D0" w:rsidR="00A966D4" w:rsidRDefault="00A966D4" w:rsidP="00A966D4">
      <w:pPr>
        <w:pStyle w:val="a5"/>
        <w:numPr>
          <w:ilvl w:val="0"/>
          <w:numId w:val="2"/>
        </w:numPr>
        <w:ind w:firstLineChars="0"/>
      </w:pPr>
      <w:r>
        <w:rPr>
          <w:rFonts w:hint="eastAsia"/>
        </w:rPr>
        <w:t>支持自定义指标体系。</w:t>
      </w:r>
    </w:p>
    <w:p w14:paraId="5421324B" w14:textId="77777777" w:rsidR="00A966D4" w:rsidRDefault="00A966D4" w:rsidP="00A966D4">
      <w:pPr>
        <w:pStyle w:val="a5"/>
        <w:numPr>
          <w:ilvl w:val="0"/>
          <w:numId w:val="2"/>
        </w:numPr>
        <w:ind w:firstLineChars="0"/>
      </w:pPr>
      <w:r>
        <w:rPr>
          <w:rFonts w:hint="eastAsia"/>
        </w:rPr>
        <w:t>支持精细化的指标数据访问权限控制。</w:t>
      </w:r>
    </w:p>
    <w:p w14:paraId="64FDF19C" w14:textId="77777777" w:rsidR="00A966D4" w:rsidRDefault="00A966D4" w:rsidP="00A966D4">
      <w:pPr>
        <w:pStyle w:val="a5"/>
        <w:numPr>
          <w:ilvl w:val="0"/>
          <w:numId w:val="2"/>
        </w:numPr>
        <w:ind w:firstLineChars="0"/>
      </w:pPr>
      <w:r>
        <w:rPr>
          <w:rFonts w:hint="eastAsia"/>
        </w:rPr>
        <w:t>支持自定义指标计算公式。</w:t>
      </w:r>
    </w:p>
    <w:p w14:paraId="6266227E" w14:textId="2FA2608C" w:rsidR="00A966D4" w:rsidRDefault="00A966D4" w:rsidP="00A966D4">
      <w:pPr>
        <w:pStyle w:val="a5"/>
        <w:numPr>
          <w:ilvl w:val="0"/>
          <w:numId w:val="2"/>
        </w:numPr>
        <w:ind w:firstLineChars="0"/>
      </w:pPr>
      <w:r>
        <w:rPr>
          <w:rFonts w:hint="eastAsia"/>
        </w:rPr>
        <w:t>支持通过数据接口对外提供指标数据。</w:t>
      </w:r>
    </w:p>
    <w:p w14:paraId="035EB7ED" w14:textId="7544B620" w:rsidR="000B3905" w:rsidRDefault="000B3905" w:rsidP="000B3905">
      <w:pPr>
        <w:pStyle w:val="3"/>
      </w:pPr>
      <w:r>
        <w:rPr>
          <w:rFonts w:hint="eastAsia"/>
        </w:rPr>
        <w:t>用户角色</w:t>
      </w:r>
    </w:p>
    <w:p w14:paraId="70B6B3E6" w14:textId="7CF2ACD1" w:rsidR="0050341D" w:rsidRDefault="0050341D" w:rsidP="0050341D">
      <w:pPr>
        <w:pStyle w:val="a5"/>
        <w:numPr>
          <w:ilvl w:val="0"/>
          <w:numId w:val="3"/>
        </w:numPr>
        <w:ind w:firstLineChars="0"/>
      </w:pPr>
      <w:r>
        <w:rPr>
          <w:rFonts w:hint="eastAsia"/>
        </w:rPr>
        <w:t>系统管理员</w:t>
      </w:r>
    </w:p>
    <w:p w14:paraId="2C2065E2" w14:textId="6CE666EB" w:rsidR="0050341D" w:rsidRDefault="0050341D" w:rsidP="0050341D">
      <w:pPr>
        <w:ind w:left="420"/>
      </w:pPr>
      <w:r>
        <w:rPr>
          <w:rFonts w:hint="eastAsia"/>
        </w:rPr>
        <w:t>具备所有系统功能权限，不限制对数据的访问权限。</w:t>
      </w:r>
    </w:p>
    <w:p w14:paraId="50AD4772" w14:textId="5E7CDDBD" w:rsidR="0050341D" w:rsidRDefault="0050341D" w:rsidP="0050341D">
      <w:pPr>
        <w:pStyle w:val="a5"/>
        <w:numPr>
          <w:ilvl w:val="0"/>
          <w:numId w:val="3"/>
        </w:numPr>
        <w:ind w:firstLineChars="0"/>
      </w:pPr>
      <w:r>
        <w:rPr>
          <w:rFonts w:hint="eastAsia"/>
        </w:rPr>
        <w:t>指标操作员</w:t>
      </w:r>
    </w:p>
    <w:p w14:paraId="229AAFD7" w14:textId="48DD7FC5" w:rsidR="0050341D" w:rsidRDefault="0050341D" w:rsidP="0050341D">
      <w:pPr>
        <w:ind w:left="420"/>
      </w:pPr>
      <w:r>
        <w:rPr>
          <w:rFonts w:hint="eastAsia"/>
        </w:rPr>
        <w:t>负责对指标和指标目录进行维护，即根据业务需求配置新的指标和指标</w:t>
      </w:r>
      <w:r>
        <w:rPr>
          <w:rFonts w:hint="eastAsia"/>
        </w:rPr>
        <w:lastRenderedPageBreak/>
        <w:t>目录，对现有的指标和指标目录进行修改，或删除废弃的指标和目录。指标和指标目录在进行维护操作后不会立即生效，需要经过指标管理员的审核。</w:t>
      </w:r>
    </w:p>
    <w:p w14:paraId="23589343" w14:textId="6BE03FD4" w:rsidR="0050341D" w:rsidRDefault="0050341D" w:rsidP="0050341D">
      <w:pPr>
        <w:pStyle w:val="a5"/>
        <w:numPr>
          <w:ilvl w:val="0"/>
          <w:numId w:val="3"/>
        </w:numPr>
        <w:ind w:firstLineChars="0"/>
      </w:pPr>
      <w:r>
        <w:rPr>
          <w:rFonts w:hint="eastAsia"/>
        </w:rPr>
        <w:t>指标管理员</w:t>
      </w:r>
    </w:p>
    <w:p w14:paraId="1816481C" w14:textId="7E6F4E7E" w:rsidR="0050341D" w:rsidRDefault="0050341D" w:rsidP="0050341D">
      <w:pPr>
        <w:ind w:left="420"/>
      </w:pPr>
      <w:r>
        <w:rPr>
          <w:rFonts w:hint="eastAsia"/>
        </w:rPr>
        <w:t>负责对指标操作员维护的指标和指标目录进行审核，对不正确或不符合业务要求的指标和指标目录予以驳回，对符合要求的予以通过，通过审核的指标和指标目录即进入生效状态。</w:t>
      </w:r>
    </w:p>
    <w:p w14:paraId="29D91AB0" w14:textId="512FA075" w:rsidR="0050341D" w:rsidRDefault="0050341D" w:rsidP="0050341D">
      <w:pPr>
        <w:pStyle w:val="a5"/>
        <w:numPr>
          <w:ilvl w:val="0"/>
          <w:numId w:val="3"/>
        </w:numPr>
        <w:ind w:firstLineChars="0"/>
      </w:pPr>
      <w:r>
        <w:rPr>
          <w:rFonts w:hint="eastAsia"/>
        </w:rPr>
        <w:t>指标用户</w:t>
      </w:r>
    </w:p>
    <w:p w14:paraId="08E1947A" w14:textId="3BECEFB1" w:rsidR="0050341D" w:rsidRDefault="0050341D" w:rsidP="0050341D">
      <w:pPr>
        <w:ind w:left="420"/>
      </w:pPr>
      <w:r>
        <w:rPr>
          <w:rFonts w:hint="eastAsia"/>
        </w:rPr>
        <w:t>指标用户是</w:t>
      </w:r>
      <w:r w:rsidR="005A3A09">
        <w:rPr>
          <w:rFonts w:hint="eastAsia"/>
        </w:rPr>
        <w:t>指标数据的使用者，可以利用系统的功能对指标数据进行查询、分析、导出。指标用户可以访问的指标数据范围受用户数据权限的限制。</w:t>
      </w:r>
    </w:p>
    <w:p w14:paraId="680BF1FE" w14:textId="71F15528" w:rsidR="000B3905" w:rsidRPr="0050341D" w:rsidRDefault="000B3905" w:rsidP="000B3905"/>
    <w:p w14:paraId="1B6CE91B" w14:textId="10D1B112" w:rsidR="00A966D4" w:rsidRDefault="00A966D4" w:rsidP="00A966D4">
      <w:pPr>
        <w:pStyle w:val="2"/>
      </w:pPr>
      <w:r>
        <w:rPr>
          <w:rFonts w:hint="eastAsia"/>
        </w:rPr>
        <w:t>术语和缩略语</w:t>
      </w:r>
    </w:p>
    <w:p w14:paraId="7EC6199E" w14:textId="12FA63CF" w:rsidR="00EA7CCF" w:rsidRDefault="005212D4" w:rsidP="005212D4">
      <w:pPr>
        <w:pStyle w:val="a5"/>
        <w:numPr>
          <w:ilvl w:val="0"/>
          <w:numId w:val="3"/>
        </w:numPr>
        <w:ind w:firstLineChars="0"/>
      </w:pPr>
      <w:r>
        <w:rPr>
          <w:rFonts w:hint="eastAsia"/>
        </w:rPr>
        <w:t>基础指标</w:t>
      </w:r>
    </w:p>
    <w:p w14:paraId="2AD3B303" w14:textId="63395FF3" w:rsidR="005212D4" w:rsidRDefault="005212D4" w:rsidP="005212D4">
      <w:pPr>
        <w:ind w:left="420"/>
      </w:pPr>
      <w:r>
        <w:rPr>
          <w:rFonts w:hint="eastAsia"/>
        </w:rPr>
        <w:t>基础指标是指那些在计算过程中不依赖其他指标数据的指标。基础指标的计算一般是通过用户配置的脚本或者</w:t>
      </w:r>
      <w:r>
        <w:rPr>
          <w:rFonts w:hint="eastAsia"/>
        </w:rPr>
        <w:t>SQL</w:t>
      </w:r>
      <w:r>
        <w:rPr>
          <w:rFonts w:hint="eastAsia"/>
        </w:rPr>
        <w:t>语句</w:t>
      </w:r>
      <w:r w:rsidR="000029AD">
        <w:rPr>
          <w:rFonts w:hint="eastAsia"/>
        </w:rPr>
        <w:t>来实现。</w:t>
      </w:r>
    </w:p>
    <w:p w14:paraId="7A2748B6" w14:textId="042853CB" w:rsidR="000029AD" w:rsidRDefault="000029AD" w:rsidP="000029AD">
      <w:pPr>
        <w:pStyle w:val="a5"/>
        <w:numPr>
          <w:ilvl w:val="0"/>
          <w:numId w:val="3"/>
        </w:numPr>
        <w:ind w:firstLineChars="0"/>
      </w:pPr>
      <w:r>
        <w:rPr>
          <w:rFonts w:hint="eastAsia"/>
        </w:rPr>
        <w:t>衍生指标</w:t>
      </w:r>
    </w:p>
    <w:p w14:paraId="2B22CAA4" w14:textId="4E1E35C8" w:rsidR="000029AD" w:rsidRDefault="000029AD" w:rsidP="005212D4">
      <w:pPr>
        <w:ind w:left="420"/>
      </w:pPr>
      <w:r>
        <w:rPr>
          <w:rFonts w:hint="eastAsia"/>
        </w:rPr>
        <w:t>衍生指标是指那些在计算过程中必须依赖其他已有的指标数据的指标。衍生指标的计算是通过执行用户配置的计算公式来实现的，计算公式中可以引用其他指标或者用户定义的计算参数（系数）。</w:t>
      </w:r>
    </w:p>
    <w:p w14:paraId="74C71A7C" w14:textId="1F1FB9D7" w:rsidR="000029AD" w:rsidRDefault="000029AD" w:rsidP="000029AD">
      <w:pPr>
        <w:pStyle w:val="a5"/>
        <w:numPr>
          <w:ilvl w:val="0"/>
          <w:numId w:val="3"/>
        </w:numPr>
        <w:ind w:firstLineChars="0"/>
      </w:pPr>
      <w:r>
        <w:rPr>
          <w:rFonts w:hint="eastAsia"/>
        </w:rPr>
        <w:t>指标目录</w:t>
      </w:r>
    </w:p>
    <w:p w14:paraId="155006BA" w14:textId="67460993" w:rsidR="000029AD" w:rsidRDefault="000029AD" w:rsidP="000029AD">
      <w:pPr>
        <w:ind w:left="420"/>
      </w:pPr>
      <w:r>
        <w:rPr>
          <w:rFonts w:hint="eastAsia"/>
        </w:rPr>
        <w:t>指标目录是用户为方便对指标的浏览和管理而设置的多层指标目录结构。只有最下层的指标目录中可以包含指标，其他指标目录中只能包含子目录。</w:t>
      </w:r>
      <w:r w:rsidR="00504090">
        <w:rPr>
          <w:rFonts w:hint="eastAsia"/>
        </w:rPr>
        <w:t>一个指标可以同时被收入多个指标目录。</w:t>
      </w:r>
    </w:p>
    <w:p w14:paraId="48377326" w14:textId="0EEAA8B1" w:rsidR="00504090" w:rsidRDefault="00504090" w:rsidP="00504090">
      <w:pPr>
        <w:pStyle w:val="a5"/>
        <w:numPr>
          <w:ilvl w:val="0"/>
          <w:numId w:val="3"/>
        </w:numPr>
        <w:ind w:firstLineChars="0"/>
      </w:pPr>
      <w:r>
        <w:rPr>
          <w:rFonts w:hint="eastAsia"/>
        </w:rPr>
        <w:lastRenderedPageBreak/>
        <w:t>指标体系</w:t>
      </w:r>
    </w:p>
    <w:p w14:paraId="12494F46" w14:textId="017504D2" w:rsidR="00504090" w:rsidRDefault="00504090" w:rsidP="00504090">
      <w:pPr>
        <w:ind w:left="420"/>
      </w:pPr>
      <w:r>
        <w:rPr>
          <w:rFonts w:hint="eastAsia"/>
        </w:rPr>
        <w:t>指标体系等价于一个完整的指标目录结构及其所收录的所有指标。用户可以为不同的指标应用场景定义不同的指标体系，如数据报送、绩效考核、风险评估等。</w:t>
      </w:r>
    </w:p>
    <w:p w14:paraId="3720F405" w14:textId="7E9738C9" w:rsidR="00504090" w:rsidRDefault="00504090" w:rsidP="00504090">
      <w:pPr>
        <w:pStyle w:val="a5"/>
        <w:numPr>
          <w:ilvl w:val="0"/>
          <w:numId w:val="3"/>
        </w:numPr>
        <w:ind w:firstLineChars="0"/>
      </w:pPr>
      <w:r>
        <w:rPr>
          <w:rFonts w:hint="eastAsia"/>
        </w:rPr>
        <w:t>指标维度</w:t>
      </w:r>
    </w:p>
    <w:p w14:paraId="063E3A42" w14:textId="370CB242" w:rsidR="00504090" w:rsidRDefault="00504090" w:rsidP="00504090">
      <w:pPr>
        <w:ind w:left="420"/>
      </w:pPr>
      <w:r>
        <w:rPr>
          <w:rFonts w:hint="eastAsia"/>
        </w:rPr>
        <w:t>指标维度是指标数据所拥有的各种属性，如数据日期、所属机构、地区、产品类型等。指标可以同时拥有多个维度，每个维度可以定义多级数据粒度（如日期维度可以有日、月、季、年等粒度）。用户可以根据业务需求</w:t>
      </w:r>
      <w:r w:rsidR="00FA6C6D">
        <w:rPr>
          <w:rFonts w:hint="eastAsia"/>
        </w:rPr>
        <w:t>为指标定义维度。</w:t>
      </w:r>
    </w:p>
    <w:p w14:paraId="2FE64C8C" w14:textId="27E402A5" w:rsidR="00504090" w:rsidRDefault="00504090" w:rsidP="00504090">
      <w:pPr>
        <w:pStyle w:val="a5"/>
        <w:numPr>
          <w:ilvl w:val="0"/>
          <w:numId w:val="3"/>
        </w:numPr>
        <w:ind w:firstLineChars="0"/>
      </w:pPr>
      <w:r>
        <w:rPr>
          <w:rFonts w:hint="eastAsia"/>
        </w:rPr>
        <w:t>指标仓库</w:t>
      </w:r>
    </w:p>
    <w:p w14:paraId="31136024" w14:textId="7FE9DB2E" w:rsidR="00504090" w:rsidRDefault="00504090" w:rsidP="00504090">
      <w:pPr>
        <w:ind w:left="420"/>
      </w:pPr>
      <w:r>
        <w:rPr>
          <w:rFonts w:hint="eastAsia"/>
        </w:rPr>
        <w:t>指标仓库是用于存放指标数据和指标维度数据的数据库。</w:t>
      </w:r>
    </w:p>
    <w:p w14:paraId="780221F4" w14:textId="77777777" w:rsidR="000029AD" w:rsidRPr="00504090" w:rsidRDefault="000029AD" w:rsidP="005212D4">
      <w:pPr>
        <w:ind w:left="420"/>
      </w:pPr>
    </w:p>
    <w:p w14:paraId="624B678E" w14:textId="0A2B81AA" w:rsidR="00A966D4" w:rsidRPr="00A966D4" w:rsidRDefault="00A966D4" w:rsidP="00A966D4">
      <w:pPr>
        <w:pStyle w:val="2"/>
      </w:pPr>
      <w:r>
        <w:rPr>
          <w:rFonts w:hint="eastAsia"/>
        </w:rPr>
        <w:t>参考资料</w:t>
      </w:r>
    </w:p>
    <w:p w14:paraId="1BCEE9B6" w14:textId="77777777" w:rsidR="00251A82" w:rsidRPr="00251A82" w:rsidRDefault="00251A82" w:rsidP="00A966D4"/>
    <w:p w14:paraId="6D0FABBB" w14:textId="77777777" w:rsidR="00251A82" w:rsidRPr="00251A82" w:rsidRDefault="00251A82" w:rsidP="00A966D4"/>
    <w:p w14:paraId="549AE1CB" w14:textId="2262F5DA" w:rsidR="00251A82" w:rsidRDefault="00251A82" w:rsidP="00A966D4">
      <w:pPr>
        <w:pStyle w:val="1"/>
      </w:pPr>
      <w:r>
        <w:rPr>
          <w:rFonts w:hint="eastAsia"/>
        </w:rPr>
        <w:t>系统功能</w:t>
      </w:r>
    </w:p>
    <w:p w14:paraId="580E05BB" w14:textId="4AEEB632" w:rsidR="00251A82" w:rsidRDefault="00251A82" w:rsidP="00A966D4">
      <w:pPr>
        <w:pStyle w:val="2"/>
      </w:pPr>
      <w:r>
        <w:rPr>
          <w:rFonts w:hint="eastAsia"/>
        </w:rPr>
        <w:t>指标</w:t>
      </w:r>
      <w:r w:rsidR="00EA7CCF">
        <w:rPr>
          <w:rFonts w:hint="eastAsia"/>
        </w:rPr>
        <w:t>数据</w:t>
      </w:r>
      <w:r>
        <w:rPr>
          <w:rFonts w:hint="eastAsia"/>
        </w:rPr>
        <w:t>查询分析</w:t>
      </w:r>
    </w:p>
    <w:p w14:paraId="4E3EB8C1" w14:textId="2D356554" w:rsidR="00EA7CCF" w:rsidRPr="00EA7CCF" w:rsidRDefault="00EA7CCF" w:rsidP="00EA7CCF">
      <w:r>
        <w:rPr>
          <w:rFonts w:hint="eastAsia"/>
        </w:rPr>
        <w:t>指标数据查询分析模块为用户提供对指标管理系统所管理的指标数据的灵活查询分析能力，支持以可以自由定义的图表形式对数据进行展现，支持将选定的指标数据导出为</w:t>
      </w:r>
      <w:r>
        <w:rPr>
          <w:rFonts w:hint="eastAsia"/>
        </w:rPr>
        <w:t>Excel</w:t>
      </w:r>
      <w:r>
        <w:rPr>
          <w:rFonts w:hint="eastAsia"/>
        </w:rPr>
        <w:t>等格式的文件，方便用户以多种方式灵活地使用指标数据。</w:t>
      </w:r>
    </w:p>
    <w:p w14:paraId="4D34AC1E" w14:textId="4EB5FA6C" w:rsidR="00251A82" w:rsidRDefault="00251A82" w:rsidP="00A966D4">
      <w:pPr>
        <w:pStyle w:val="3"/>
      </w:pPr>
      <w:r>
        <w:rPr>
          <w:rFonts w:hint="eastAsia"/>
        </w:rPr>
        <w:lastRenderedPageBreak/>
        <w:t>指标数据查询</w:t>
      </w:r>
    </w:p>
    <w:p w14:paraId="3654F047" w14:textId="5AB7672B" w:rsidR="00251A82" w:rsidRPr="00251A82" w:rsidRDefault="00251A82" w:rsidP="00A966D4">
      <w:pPr>
        <w:pStyle w:val="3"/>
      </w:pPr>
      <w:r>
        <w:rPr>
          <w:rFonts w:hint="eastAsia"/>
        </w:rPr>
        <w:t>指标仪表盘</w:t>
      </w:r>
    </w:p>
    <w:p w14:paraId="559B077D" w14:textId="0027DE00" w:rsidR="00251A82" w:rsidRDefault="00251A82" w:rsidP="00A966D4">
      <w:pPr>
        <w:pStyle w:val="2"/>
      </w:pPr>
      <w:r>
        <w:rPr>
          <w:rFonts w:hint="eastAsia"/>
        </w:rPr>
        <w:t>指标体系管理</w:t>
      </w:r>
    </w:p>
    <w:p w14:paraId="147C60E6" w14:textId="00D13A46" w:rsidR="001546AC" w:rsidRDefault="001546AC" w:rsidP="001546AC">
      <w:r>
        <w:rPr>
          <w:rFonts w:hint="eastAsia"/>
        </w:rPr>
        <w:t>指标体系管理</w:t>
      </w:r>
      <w:r w:rsidR="00A6242C">
        <w:rPr>
          <w:rFonts w:hint="eastAsia"/>
        </w:rPr>
        <w:t>包括</w:t>
      </w:r>
      <w:r>
        <w:rPr>
          <w:rFonts w:hint="eastAsia"/>
        </w:rPr>
        <w:t>指标目录和指标的维护和审核。在指标体系管理中设置审批环节是为了减少由于错误的指标配置而导致的系统运行错误或者指标数据错误，提高系统运行的稳定性和可靠性。</w:t>
      </w:r>
    </w:p>
    <w:p w14:paraId="78134AAA" w14:textId="614CCC1A" w:rsidR="001546AC" w:rsidRDefault="001546AC" w:rsidP="001546AC">
      <w:r>
        <w:rPr>
          <w:rFonts w:hint="eastAsia"/>
        </w:rPr>
        <w:t>指标体系管理的总体流程图为：</w:t>
      </w:r>
    </w:p>
    <w:p w14:paraId="5A3EDD02" w14:textId="06DA91EA" w:rsidR="001546AC" w:rsidRPr="001546AC" w:rsidRDefault="00A6242C" w:rsidP="001546AC">
      <w:pPr>
        <w:jc w:val="center"/>
      </w:pPr>
      <w:r>
        <w:object w:dxaOrig="9421" w:dyaOrig="10840" w14:anchorId="728685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2.3pt;height:301.9pt" o:ole="">
            <v:imagedata r:id="rId5" o:title=""/>
          </v:shape>
          <o:OLEObject Type="Embed" ProgID="Visio.Drawing.15" ShapeID="_x0000_i1025" DrawAspect="Content" ObjectID="_1660748457" r:id="rId6"/>
        </w:object>
      </w:r>
    </w:p>
    <w:p w14:paraId="4C417104" w14:textId="5B4DDC52" w:rsidR="00251A82" w:rsidRDefault="00251A82" w:rsidP="00A966D4">
      <w:pPr>
        <w:pStyle w:val="3"/>
      </w:pPr>
      <w:r>
        <w:rPr>
          <w:rFonts w:hint="eastAsia"/>
        </w:rPr>
        <w:t>指标目录维护</w:t>
      </w:r>
    </w:p>
    <w:p w14:paraId="550A1D90" w14:textId="54CC40FE" w:rsidR="00C231CA" w:rsidRDefault="00C231CA" w:rsidP="00C231CA">
      <w:pPr>
        <w:pStyle w:val="4"/>
      </w:pPr>
      <w:r>
        <w:rPr>
          <w:rFonts w:hint="eastAsia"/>
        </w:rPr>
        <w:t>新增指标目录</w:t>
      </w:r>
    </w:p>
    <w:p w14:paraId="3AE634AE" w14:textId="2C7B8C62" w:rsidR="005E5541" w:rsidRPr="005E5541" w:rsidRDefault="005E5541" w:rsidP="005E5541">
      <w:r>
        <w:rPr>
          <w:rFonts w:hint="eastAsia"/>
        </w:rPr>
        <w:t>具备“指标操作员”角色的用户可以在指标目录树中增加新的指标目录。</w:t>
      </w:r>
    </w:p>
    <w:p w14:paraId="67272F6B" w14:textId="77777777" w:rsidR="00893A0A" w:rsidRDefault="00893A0A" w:rsidP="00893A0A">
      <w:pPr>
        <w:pStyle w:val="5"/>
      </w:pPr>
      <w:r>
        <w:rPr>
          <w:rFonts w:hint="eastAsia"/>
        </w:rPr>
        <w:lastRenderedPageBreak/>
        <w:t>业务规则</w:t>
      </w:r>
    </w:p>
    <w:p w14:paraId="65531986" w14:textId="77777777" w:rsidR="00893A0A" w:rsidRDefault="00893A0A" w:rsidP="00893A0A">
      <w:pPr>
        <w:pStyle w:val="a5"/>
        <w:numPr>
          <w:ilvl w:val="0"/>
          <w:numId w:val="5"/>
        </w:numPr>
        <w:ind w:firstLineChars="0"/>
      </w:pPr>
      <w:r>
        <w:rPr>
          <w:rFonts w:hint="eastAsia"/>
        </w:rPr>
        <w:t>指标目录代码不得重复。</w:t>
      </w:r>
    </w:p>
    <w:p w14:paraId="40071AF9" w14:textId="4B4AEF29" w:rsidR="00893A0A" w:rsidRDefault="00893A0A" w:rsidP="00893A0A">
      <w:pPr>
        <w:pStyle w:val="a5"/>
        <w:numPr>
          <w:ilvl w:val="0"/>
          <w:numId w:val="5"/>
        </w:numPr>
        <w:ind w:firstLineChars="0"/>
      </w:pPr>
      <w:r>
        <w:rPr>
          <w:rFonts w:hint="eastAsia"/>
        </w:rPr>
        <w:t>同一个指标目录下不可以同时出现指标和子目录，即指标只能位于指标目录树的最下层节点。</w:t>
      </w:r>
    </w:p>
    <w:p w14:paraId="14C5D568" w14:textId="72639892" w:rsidR="00FC7E44" w:rsidRPr="005E5541" w:rsidRDefault="00FC7E44" w:rsidP="00893A0A">
      <w:pPr>
        <w:pStyle w:val="a5"/>
        <w:numPr>
          <w:ilvl w:val="0"/>
          <w:numId w:val="5"/>
        </w:numPr>
        <w:ind w:firstLineChars="0"/>
      </w:pPr>
      <w:r>
        <w:rPr>
          <w:rFonts w:hint="eastAsia"/>
        </w:rPr>
        <w:t>新增指标</w:t>
      </w:r>
      <w:r w:rsidR="00323A8F">
        <w:rPr>
          <w:rFonts w:hint="eastAsia"/>
        </w:rPr>
        <w:t>目录</w:t>
      </w:r>
      <w:r>
        <w:rPr>
          <w:rFonts w:hint="eastAsia"/>
        </w:rPr>
        <w:t>在指标管理员审核通过后才能生效。</w:t>
      </w:r>
    </w:p>
    <w:p w14:paraId="18D8E31E" w14:textId="30BE0C53" w:rsidR="00C231CA" w:rsidRDefault="00C231CA" w:rsidP="00C231CA">
      <w:pPr>
        <w:pStyle w:val="5"/>
      </w:pPr>
      <w:r>
        <w:rPr>
          <w:rFonts w:hint="eastAsia"/>
        </w:rPr>
        <w:t>操作步骤</w:t>
      </w:r>
    </w:p>
    <w:p w14:paraId="05EB89E6" w14:textId="727AE352" w:rsidR="00C231CA" w:rsidRPr="00C231CA" w:rsidRDefault="00C231CA" w:rsidP="00C231CA">
      <w:pPr>
        <w:pStyle w:val="a5"/>
        <w:numPr>
          <w:ilvl w:val="0"/>
          <w:numId w:val="4"/>
        </w:numPr>
        <w:ind w:firstLineChars="0"/>
      </w:pPr>
      <w:bookmarkStart w:id="0" w:name="_Hlk49863289"/>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bookmarkEnd w:id="0"/>
    <w:p w14:paraId="6F6FA81D" w14:textId="66EEB5C7" w:rsidR="00C231CA" w:rsidRPr="00C231CA" w:rsidRDefault="00C231CA" w:rsidP="00C231CA">
      <w:pPr>
        <w:pStyle w:val="a5"/>
        <w:numPr>
          <w:ilvl w:val="0"/>
          <w:numId w:val="4"/>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EC072AD" w14:textId="4E70078B" w:rsidR="00C231CA" w:rsidRDefault="00C231CA" w:rsidP="00C231CA">
      <w:pPr>
        <w:pStyle w:val="a5"/>
        <w:numPr>
          <w:ilvl w:val="0"/>
          <w:numId w:val="4"/>
        </w:numPr>
        <w:ind w:firstLineChars="0"/>
      </w:pPr>
      <w:r>
        <w:rPr>
          <w:rFonts w:hint="eastAsia"/>
        </w:rPr>
        <w:t>在页面左侧会显示指标目录树，在该目录上点击需要在其下创建子目录的节点。</w:t>
      </w:r>
    </w:p>
    <w:p w14:paraId="3ADE4373" w14:textId="3924A742" w:rsidR="00C231CA" w:rsidRDefault="006F7D63" w:rsidP="00C231CA">
      <w:pPr>
        <w:pStyle w:val="a5"/>
        <w:numPr>
          <w:ilvl w:val="0"/>
          <w:numId w:val="4"/>
        </w:numPr>
        <w:ind w:firstLineChars="0"/>
      </w:pPr>
      <w:r>
        <w:rPr>
          <w:rFonts w:hint="eastAsia"/>
        </w:rPr>
        <w:t>点击指标目录树右上角的“</w:t>
      </w:r>
      <w:r>
        <w:rPr>
          <w:rFonts w:hint="eastAsia"/>
        </w:rPr>
        <w:t>+</w:t>
      </w:r>
      <w:r>
        <w:rPr>
          <w:rFonts w:hint="eastAsia"/>
        </w:rPr>
        <w:t>”图标，打开指标目录编辑窗口。</w:t>
      </w:r>
    </w:p>
    <w:p w14:paraId="4E315782" w14:textId="76F1CF81" w:rsidR="006F7D63" w:rsidRDefault="006F7D63" w:rsidP="00C231CA">
      <w:pPr>
        <w:pStyle w:val="a5"/>
        <w:numPr>
          <w:ilvl w:val="0"/>
          <w:numId w:val="4"/>
        </w:numPr>
        <w:ind w:firstLineChars="0"/>
      </w:pPr>
      <w:r>
        <w:rPr>
          <w:rFonts w:hint="eastAsia"/>
        </w:rPr>
        <w:t>在指标目录编辑窗口中，输入下列数据：</w:t>
      </w:r>
    </w:p>
    <w:p w14:paraId="35B28764" w14:textId="7169DBAD" w:rsidR="006F7D63" w:rsidRDefault="006F7D63" w:rsidP="006F7D63">
      <w:pPr>
        <w:pStyle w:val="a5"/>
        <w:numPr>
          <w:ilvl w:val="1"/>
          <w:numId w:val="4"/>
        </w:numPr>
        <w:ind w:firstLineChars="0"/>
      </w:pPr>
      <w:r>
        <w:rPr>
          <w:rFonts w:hint="eastAsia"/>
        </w:rPr>
        <w:t>上级目录代码：默认为用户当前选择的指标目录，点击该输入域右侧的“重新选择”按钮可以改变当前指标目录。</w:t>
      </w:r>
    </w:p>
    <w:p w14:paraId="051D70D1" w14:textId="04F3C6CB" w:rsidR="006F7D63" w:rsidRDefault="006F7D63" w:rsidP="006F7D63">
      <w:pPr>
        <w:pStyle w:val="a5"/>
        <w:numPr>
          <w:ilvl w:val="1"/>
          <w:numId w:val="4"/>
        </w:numPr>
        <w:ind w:firstLineChars="0"/>
      </w:pPr>
      <w:r>
        <w:rPr>
          <w:rFonts w:hint="eastAsia"/>
        </w:rPr>
        <w:t>上级指标目录名称：与“上级指标目录代码”对应的指标目录名称。</w:t>
      </w:r>
    </w:p>
    <w:p w14:paraId="171E15D7" w14:textId="45A02835" w:rsidR="006F7D63" w:rsidRDefault="006F7D63" w:rsidP="006F7D63">
      <w:pPr>
        <w:pStyle w:val="a5"/>
        <w:numPr>
          <w:ilvl w:val="1"/>
          <w:numId w:val="4"/>
        </w:numPr>
        <w:ind w:firstLineChars="0"/>
      </w:pPr>
      <w:r>
        <w:rPr>
          <w:rFonts w:hint="eastAsia"/>
        </w:rPr>
        <w:t>指标目录代码：新创建的指标目录的目录代码</w:t>
      </w:r>
      <w:r w:rsidR="005F1A90">
        <w:rPr>
          <w:rFonts w:hint="eastAsia"/>
        </w:rPr>
        <w:t>。</w:t>
      </w:r>
      <w:r>
        <w:rPr>
          <w:rFonts w:hint="eastAsia"/>
        </w:rPr>
        <w:t>建议指标目录代码采用固定的编码格式或编码规则，以避免给将来的维护造成混乱。指标目录代码不得重复。</w:t>
      </w:r>
    </w:p>
    <w:p w14:paraId="464CA7D5" w14:textId="517B60E9" w:rsidR="006F7D63" w:rsidRDefault="006F7D63" w:rsidP="006F7D63">
      <w:pPr>
        <w:pStyle w:val="a5"/>
        <w:numPr>
          <w:ilvl w:val="1"/>
          <w:numId w:val="4"/>
        </w:numPr>
        <w:ind w:firstLineChars="0"/>
      </w:pPr>
      <w:r>
        <w:rPr>
          <w:rFonts w:hint="eastAsia"/>
        </w:rPr>
        <w:t>指标目录名称：新创建的指标目录的显示名称。建议指标目录的名称不要重复，以避免</w:t>
      </w:r>
      <w:r w:rsidR="00542F12">
        <w:rPr>
          <w:rFonts w:hint="eastAsia"/>
        </w:rPr>
        <w:t>混乱和误解。</w:t>
      </w:r>
    </w:p>
    <w:p w14:paraId="0541AC34" w14:textId="61582779" w:rsidR="00542F12" w:rsidRDefault="00542F12" w:rsidP="006F7D63">
      <w:pPr>
        <w:pStyle w:val="a5"/>
        <w:numPr>
          <w:ilvl w:val="1"/>
          <w:numId w:val="4"/>
        </w:numPr>
        <w:ind w:firstLineChars="0"/>
      </w:pPr>
      <w:r>
        <w:rPr>
          <w:rFonts w:hint="eastAsia"/>
        </w:rPr>
        <w:t>目录显示顺序：新创建的目录在上级目录下的显示顺序编号。在指标目录中，所有子目录按照显示顺序号从小到大依次排列。</w:t>
      </w:r>
    </w:p>
    <w:p w14:paraId="0DEF26B9" w14:textId="2779B5E5" w:rsidR="00542F12" w:rsidRDefault="00542F12" w:rsidP="006F7D63">
      <w:pPr>
        <w:pStyle w:val="a5"/>
        <w:numPr>
          <w:ilvl w:val="1"/>
          <w:numId w:val="4"/>
        </w:numPr>
        <w:ind w:firstLineChars="0"/>
      </w:pPr>
      <w:r>
        <w:rPr>
          <w:rFonts w:hint="eastAsia"/>
        </w:rPr>
        <w:t>指标目录描述：为指标目录提供额外的描述信息，如该目录的用途，修订历史等。</w:t>
      </w:r>
    </w:p>
    <w:p w14:paraId="0343CBBE" w14:textId="1AC543CD" w:rsidR="00542F12" w:rsidRDefault="00542F12" w:rsidP="00542F12">
      <w:pPr>
        <w:pStyle w:val="a5"/>
        <w:numPr>
          <w:ilvl w:val="0"/>
          <w:numId w:val="4"/>
        </w:numPr>
        <w:ind w:firstLineChars="0"/>
      </w:pPr>
      <w:r>
        <w:rPr>
          <w:rFonts w:hint="eastAsia"/>
        </w:rPr>
        <w:t>点击“确定”按钮保存已录入的信息。</w:t>
      </w:r>
    </w:p>
    <w:p w14:paraId="7C513CEF" w14:textId="2D475AE4" w:rsidR="005E5541" w:rsidRDefault="005E5541" w:rsidP="005E5541">
      <w:pPr>
        <w:pStyle w:val="4"/>
      </w:pPr>
      <w:r>
        <w:rPr>
          <w:rFonts w:hint="eastAsia"/>
        </w:rPr>
        <w:lastRenderedPageBreak/>
        <w:t>编辑指标目录</w:t>
      </w:r>
    </w:p>
    <w:p w14:paraId="60CF8D99" w14:textId="3545C3EB" w:rsidR="005E5541" w:rsidRPr="005E5541" w:rsidRDefault="005E5541" w:rsidP="005E5541">
      <w:r>
        <w:rPr>
          <w:rFonts w:hint="eastAsia"/>
        </w:rPr>
        <w:t>具备“指标操作员”角色的用户可以修改现有指标目录的属性，调整指标目录的结构。</w:t>
      </w:r>
    </w:p>
    <w:p w14:paraId="319F24AD" w14:textId="77777777" w:rsidR="00893A0A" w:rsidRDefault="00893A0A" w:rsidP="00893A0A">
      <w:pPr>
        <w:pStyle w:val="5"/>
      </w:pPr>
      <w:r>
        <w:rPr>
          <w:rFonts w:hint="eastAsia"/>
        </w:rPr>
        <w:t>业务规则</w:t>
      </w:r>
    </w:p>
    <w:p w14:paraId="414EE09B" w14:textId="77777777" w:rsidR="00893A0A" w:rsidRDefault="00893A0A" w:rsidP="00893A0A">
      <w:pPr>
        <w:pStyle w:val="a5"/>
        <w:numPr>
          <w:ilvl w:val="0"/>
          <w:numId w:val="7"/>
        </w:numPr>
        <w:ind w:firstLineChars="0"/>
      </w:pPr>
      <w:r>
        <w:rPr>
          <w:rFonts w:hint="eastAsia"/>
        </w:rPr>
        <w:t>指标目录代码不得重复。</w:t>
      </w:r>
    </w:p>
    <w:p w14:paraId="0A0B7965" w14:textId="63CD4FC2" w:rsidR="00893A0A" w:rsidRDefault="00893A0A" w:rsidP="00893A0A">
      <w:pPr>
        <w:pStyle w:val="a5"/>
        <w:numPr>
          <w:ilvl w:val="0"/>
          <w:numId w:val="7"/>
        </w:numPr>
        <w:ind w:firstLineChars="0"/>
      </w:pPr>
      <w:r>
        <w:rPr>
          <w:rFonts w:hint="eastAsia"/>
        </w:rPr>
        <w:t>同一个指标目录下不可以同时出现指标和子目录，即指标只能位于指标目录树的最下层节点。</w:t>
      </w:r>
    </w:p>
    <w:p w14:paraId="5679AB9A" w14:textId="4AC6E4F9" w:rsidR="00FC7E44" w:rsidRPr="005E5541" w:rsidRDefault="00FC7E44" w:rsidP="00FC7E44">
      <w:pPr>
        <w:pStyle w:val="a5"/>
        <w:numPr>
          <w:ilvl w:val="0"/>
          <w:numId w:val="7"/>
        </w:numPr>
        <w:ind w:firstLineChars="0"/>
      </w:pPr>
      <w:r>
        <w:rPr>
          <w:rFonts w:hint="eastAsia"/>
        </w:rPr>
        <w:t>更新操作需要指标管理员审核通过后才会生效。</w:t>
      </w:r>
    </w:p>
    <w:p w14:paraId="2576ACB4" w14:textId="378409F8" w:rsidR="005E5541" w:rsidRDefault="005E5541" w:rsidP="005E5541">
      <w:pPr>
        <w:pStyle w:val="5"/>
      </w:pPr>
      <w:r>
        <w:rPr>
          <w:rFonts w:hint="eastAsia"/>
        </w:rPr>
        <w:t>操作步骤</w:t>
      </w:r>
    </w:p>
    <w:p w14:paraId="1D73F385" w14:textId="77777777" w:rsidR="005E5541" w:rsidRPr="00C231CA" w:rsidRDefault="005E5541" w:rsidP="005E5541">
      <w:pPr>
        <w:pStyle w:val="a5"/>
        <w:numPr>
          <w:ilvl w:val="0"/>
          <w:numId w:val="6"/>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0451F097" w14:textId="77777777" w:rsidR="005E5541" w:rsidRPr="00C231CA" w:rsidRDefault="005E5541" w:rsidP="005E5541">
      <w:pPr>
        <w:pStyle w:val="a5"/>
        <w:numPr>
          <w:ilvl w:val="0"/>
          <w:numId w:val="6"/>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61237E4" w14:textId="551BEF90" w:rsidR="005E5541" w:rsidRDefault="005E5541" w:rsidP="00E57ED3">
      <w:pPr>
        <w:pStyle w:val="a5"/>
        <w:numPr>
          <w:ilvl w:val="0"/>
          <w:numId w:val="6"/>
        </w:numPr>
        <w:ind w:firstLineChars="0"/>
      </w:pPr>
      <w:r>
        <w:rPr>
          <w:rFonts w:hint="eastAsia"/>
        </w:rPr>
        <w:t>在页面左侧会显示指标目录树，</w:t>
      </w:r>
      <w:r w:rsidR="007750F0">
        <w:rPr>
          <w:rFonts w:hint="eastAsia"/>
        </w:rPr>
        <w:t>在目录树上</w:t>
      </w:r>
      <w:r>
        <w:rPr>
          <w:rFonts w:hint="eastAsia"/>
        </w:rPr>
        <w:t>点击</w:t>
      </w:r>
      <w:r w:rsidR="007750F0">
        <w:rPr>
          <w:rFonts w:hint="eastAsia"/>
        </w:rPr>
        <w:t>需要编辑的指标目录条目右侧的</w:t>
      </w:r>
      <w:r>
        <w:rPr>
          <w:rFonts w:hint="eastAsia"/>
        </w:rPr>
        <w:t>“</w:t>
      </w:r>
      <w:r w:rsidR="007750F0">
        <w:rPr>
          <w:rFonts w:hint="eastAsia"/>
        </w:rPr>
        <w:t>编辑</w:t>
      </w:r>
      <w:r>
        <w:rPr>
          <w:rFonts w:hint="eastAsia"/>
        </w:rPr>
        <w:t>”图标，打开指标目录编辑窗口。</w:t>
      </w:r>
    </w:p>
    <w:p w14:paraId="23F6F4A8" w14:textId="77777777" w:rsidR="005E5541" w:rsidRDefault="005E5541" w:rsidP="005E5541">
      <w:pPr>
        <w:pStyle w:val="a5"/>
        <w:numPr>
          <w:ilvl w:val="0"/>
          <w:numId w:val="6"/>
        </w:numPr>
        <w:ind w:firstLineChars="0"/>
      </w:pPr>
      <w:r>
        <w:rPr>
          <w:rFonts w:hint="eastAsia"/>
        </w:rPr>
        <w:t>在指标目录编辑窗口中，输入下列数据：</w:t>
      </w:r>
    </w:p>
    <w:p w14:paraId="541487CE" w14:textId="077A1D5F" w:rsidR="005E5541" w:rsidRDefault="005E5541" w:rsidP="005E5541">
      <w:pPr>
        <w:pStyle w:val="a5"/>
        <w:numPr>
          <w:ilvl w:val="1"/>
          <w:numId w:val="6"/>
        </w:numPr>
        <w:ind w:firstLineChars="0"/>
      </w:pPr>
      <w:r>
        <w:rPr>
          <w:rFonts w:hint="eastAsia"/>
        </w:rPr>
        <w:t>上级目录代码：</w:t>
      </w:r>
      <w:r w:rsidR="007750F0">
        <w:rPr>
          <w:rFonts w:hint="eastAsia"/>
        </w:rPr>
        <w:t>被编辑的</w:t>
      </w:r>
      <w:r>
        <w:rPr>
          <w:rFonts w:hint="eastAsia"/>
        </w:rPr>
        <w:t>指标目录</w:t>
      </w:r>
      <w:r w:rsidR="007750F0">
        <w:rPr>
          <w:rFonts w:hint="eastAsia"/>
        </w:rPr>
        <w:t>的上级目录代码</w:t>
      </w:r>
      <w:r>
        <w:rPr>
          <w:rFonts w:hint="eastAsia"/>
        </w:rPr>
        <w:t>，点击该输入域右侧的“重新选择”按钮可以改变</w:t>
      </w:r>
      <w:r w:rsidR="007750F0">
        <w:rPr>
          <w:rFonts w:hint="eastAsia"/>
        </w:rPr>
        <w:t>上级</w:t>
      </w:r>
      <w:r>
        <w:rPr>
          <w:rFonts w:hint="eastAsia"/>
        </w:rPr>
        <w:t>指标目录。</w:t>
      </w:r>
    </w:p>
    <w:p w14:paraId="32AABB36" w14:textId="77777777" w:rsidR="005E5541" w:rsidRDefault="005E5541" w:rsidP="005E5541">
      <w:pPr>
        <w:pStyle w:val="a5"/>
        <w:numPr>
          <w:ilvl w:val="1"/>
          <w:numId w:val="6"/>
        </w:numPr>
        <w:ind w:firstLineChars="0"/>
      </w:pPr>
      <w:r>
        <w:rPr>
          <w:rFonts w:hint="eastAsia"/>
        </w:rPr>
        <w:t>上级指标目录名称：与“上级指标目录代码”对应的指标目录名称。</w:t>
      </w:r>
    </w:p>
    <w:p w14:paraId="5ADCC422" w14:textId="76CB4AAD" w:rsidR="005E5541" w:rsidRDefault="005E5541" w:rsidP="005E5541">
      <w:pPr>
        <w:pStyle w:val="a5"/>
        <w:numPr>
          <w:ilvl w:val="1"/>
          <w:numId w:val="6"/>
        </w:numPr>
        <w:ind w:firstLineChars="0"/>
      </w:pPr>
      <w:r>
        <w:rPr>
          <w:rFonts w:hint="eastAsia"/>
        </w:rPr>
        <w:t>指标目录代码：</w:t>
      </w:r>
      <w:r w:rsidR="007750F0">
        <w:rPr>
          <w:rFonts w:hint="eastAsia"/>
        </w:rPr>
        <w:t>被编辑的</w:t>
      </w:r>
      <w:r>
        <w:rPr>
          <w:rFonts w:hint="eastAsia"/>
        </w:rPr>
        <w:t>指标目录的目录代码。建议指标目录代码采用固定的编码格式或编码规则，以避免给将来的维护造成混乱。指标目录代码不得重复。</w:t>
      </w:r>
    </w:p>
    <w:p w14:paraId="625D2B0F" w14:textId="5A449D6A" w:rsidR="005E5541" w:rsidRDefault="005E5541" w:rsidP="005E5541">
      <w:pPr>
        <w:pStyle w:val="a5"/>
        <w:numPr>
          <w:ilvl w:val="1"/>
          <w:numId w:val="6"/>
        </w:numPr>
        <w:ind w:firstLineChars="0"/>
      </w:pPr>
      <w:r>
        <w:rPr>
          <w:rFonts w:hint="eastAsia"/>
        </w:rPr>
        <w:t>指标目录名称：</w:t>
      </w:r>
      <w:r w:rsidR="007750F0">
        <w:rPr>
          <w:rFonts w:hint="eastAsia"/>
        </w:rPr>
        <w:t>被编辑</w:t>
      </w:r>
      <w:r>
        <w:rPr>
          <w:rFonts w:hint="eastAsia"/>
        </w:rPr>
        <w:t>的指标目录的显示名称。建议指标目录的名称不要重复，以避免混乱和误解。</w:t>
      </w:r>
    </w:p>
    <w:p w14:paraId="2B49CF11" w14:textId="6C416FAF" w:rsidR="005E5541" w:rsidRDefault="005E5541" w:rsidP="005E5541">
      <w:pPr>
        <w:pStyle w:val="a5"/>
        <w:numPr>
          <w:ilvl w:val="1"/>
          <w:numId w:val="6"/>
        </w:numPr>
        <w:ind w:firstLineChars="0"/>
      </w:pPr>
      <w:r>
        <w:rPr>
          <w:rFonts w:hint="eastAsia"/>
        </w:rPr>
        <w:t>目录显示顺序：</w:t>
      </w:r>
      <w:r w:rsidR="007750F0">
        <w:rPr>
          <w:rFonts w:hint="eastAsia"/>
        </w:rPr>
        <w:t>被编辑</w:t>
      </w:r>
      <w:r>
        <w:rPr>
          <w:rFonts w:hint="eastAsia"/>
        </w:rPr>
        <w:t>的目录在上级目录下的显示顺序编号。在指标目录中，所有子目录按照显示顺序号从小到大依次排列。</w:t>
      </w:r>
    </w:p>
    <w:p w14:paraId="4999993D" w14:textId="77777777" w:rsidR="005E5541" w:rsidRDefault="005E5541" w:rsidP="005E5541">
      <w:pPr>
        <w:pStyle w:val="a5"/>
        <w:numPr>
          <w:ilvl w:val="1"/>
          <w:numId w:val="6"/>
        </w:numPr>
        <w:ind w:firstLineChars="0"/>
      </w:pPr>
      <w:r>
        <w:rPr>
          <w:rFonts w:hint="eastAsia"/>
        </w:rPr>
        <w:t>指标目录描述：为指标目录提供额外的描述信息，如该目录的用途，修订历史等。</w:t>
      </w:r>
    </w:p>
    <w:p w14:paraId="24989FBD" w14:textId="1B98D341" w:rsidR="005E5541" w:rsidRDefault="005E5541" w:rsidP="005E5541">
      <w:pPr>
        <w:pStyle w:val="a5"/>
        <w:numPr>
          <w:ilvl w:val="0"/>
          <w:numId w:val="6"/>
        </w:numPr>
        <w:ind w:firstLineChars="0"/>
      </w:pPr>
      <w:r>
        <w:rPr>
          <w:rFonts w:hint="eastAsia"/>
        </w:rPr>
        <w:lastRenderedPageBreak/>
        <w:t>点击“确定”按钮保存已</w:t>
      </w:r>
      <w:r w:rsidR="007750F0">
        <w:rPr>
          <w:rFonts w:hint="eastAsia"/>
        </w:rPr>
        <w:t>修改</w:t>
      </w:r>
      <w:r>
        <w:rPr>
          <w:rFonts w:hint="eastAsia"/>
        </w:rPr>
        <w:t>的</w:t>
      </w:r>
      <w:r w:rsidR="007750F0">
        <w:rPr>
          <w:rFonts w:hint="eastAsia"/>
        </w:rPr>
        <w:t>指标目录</w:t>
      </w:r>
      <w:r>
        <w:rPr>
          <w:rFonts w:hint="eastAsia"/>
        </w:rPr>
        <w:t>信息。</w:t>
      </w:r>
    </w:p>
    <w:p w14:paraId="3783442E" w14:textId="4F98A202" w:rsidR="005E5541" w:rsidRDefault="00FC7E44" w:rsidP="00FC7E44">
      <w:pPr>
        <w:pStyle w:val="4"/>
      </w:pPr>
      <w:r>
        <w:rPr>
          <w:rFonts w:hint="eastAsia"/>
        </w:rPr>
        <w:t>删除指标目录</w:t>
      </w:r>
    </w:p>
    <w:p w14:paraId="6B68B0F1" w14:textId="1A0CD488" w:rsidR="00FC7E44" w:rsidRPr="005E5541" w:rsidRDefault="00FC7E44" w:rsidP="00FC7E44">
      <w:r>
        <w:rPr>
          <w:rFonts w:hint="eastAsia"/>
        </w:rPr>
        <w:t>具备“指标操作员”角色的用户可以删除不再使用的指标目录，该目录下的所有子目录也将一起被删除。</w:t>
      </w:r>
    </w:p>
    <w:p w14:paraId="5F8272BF" w14:textId="77777777" w:rsidR="00FC7E44" w:rsidRDefault="00FC7E44" w:rsidP="00FC7E44">
      <w:pPr>
        <w:pStyle w:val="5"/>
      </w:pPr>
      <w:r>
        <w:rPr>
          <w:rFonts w:hint="eastAsia"/>
        </w:rPr>
        <w:t>业务规则</w:t>
      </w:r>
    </w:p>
    <w:p w14:paraId="2A78F2BD" w14:textId="4A780AD0" w:rsidR="00FC7E44" w:rsidRDefault="00FC7E44" w:rsidP="00FC7E44">
      <w:pPr>
        <w:pStyle w:val="a5"/>
        <w:numPr>
          <w:ilvl w:val="0"/>
          <w:numId w:val="8"/>
        </w:numPr>
        <w:ind w:firstLineChars="0"/>
      </w:pPr>
      <w:r>
        <w:rPr>
          <w:rFonts w:hint="eastAsia"/>
        </w:rPr>
        <w:t>删除指标目录时，将该目录下的所有子目录一起删除。</w:t>
      </w:r>
    </w:p>
    <w:p w14:paraId="7A43A5E6" w14:textId="290BE314" w:rsidR="00FC7E44" w:rsidRDefault="00FC7E44" w:rsidP="00FC7E44">
      <w:pPr>
        <w:pStyle w:val="a5"/>
        <w:numPr>
          <w:ilvl w:val="0"/>
          <w:numId w:val="8"/>
        </w:numPr>
        <w:ind w:firstLineChars="0"/>
      </w:pPr>
      <w:r>
        <w:rPr>
          <w:rFonts w:hint="eastAsia"/>
        </w:rPr>
        <w:t>删除操作需要指标管理员审核通过后才会生效。</w:t>
      </w:r>
    </w:p>
    <w:p w14:paraId="48133C66" w14:textId="0C08975D" w:rsidR="00323A8F" w:rsidRDefault="00323A8F" w:rsidP="00FC7E44">
      <w:pPr>
        <w:pStyle w:val="a5"/>
        <w:numPr>
          <w:ilvl w:val="0"/>
          <w:numId w:val="8"/>
        </w:numPr>
        <w:ind w:firstLineChars="0"/>
      </w:pPr>
      <w:r>
        <w:rPr>
          <w:rFonts w:hint="eastAsia"/>
        </w:rPr>
        <w:t>删除指标目录时，该目录与所有子目录已建立的指标关系也一并删除。</w:t>
      </w:r>
    </w:p>
    <w:p w14:paraId="43B666C8" w14:textId="77777777" w:rsidR="00FC7E44" w:rsidRDefault="00FC7E44" w:rsidP="00FC7E44">
      <w:pPr>
        <w:pStyle w:val="5"/>
      </w:pPr>
      <w:r>
        <w:rPr>
          <w:rFonts w:hint="eastAsia"/>
        </w:rPr>
        <w:t>操作步骤</w:t>
      </w:r>
    </w:p>
    <w:p w14:paraId="4791D5B5" w14:textId="77777777" w:rsidR="00FC7E44" w:rsidRPr="00C231CA" w:rsidRDefault="00FC7E44" w:rsidP="00FC7E44">
      <w:pPr>
        <w:pStyle w:val="a5"/>
        <w:numPr>
          <w:ilvl w:val="0"/>
          <w:numId w:val="9"/>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40C04C6F" w14:textId="77777777" w:rsidR="00FC7E44" w:rsidRPr="00C231CA" w:rsidRDefault="00FC7E44" w:rsidP="00FC7E44">
      <w:pPr>
        <w:pStyle w:val="a5"/>
        <w:numPr>
          <w:ilvl w:val="0"/>
          <w:numId w:val="9"/>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2C410356" w14:textId="0DC6B779" w:rsidR="00FC7E44" w:rsidRDefault="00FC7E44" w:rsidP="00FC7E44">
      <w:pPr>
        <w:pStyle w:val="a5"/>
        <w:numPr>
          <w:ilvl w:val="0"/>
          <w:numId w:val="9"/>
        </w:numPr>
        <w:ind w:firstLineChars="0"/>
      </w:pPr>
      <w:r>
        <w:rPr>
          <w:rFonts w:hint="eastAsia"/>
        </w:rPr>
        <w:t>在页面左侧会显示指标目录树，在目录树上点击需要删除的指标目录条目右侧的“删除”图标，系统显示删除确认窗口。</w:t>
      </w:r>
    </w:p>
    <w:p w14:paraId="2D8C0536" w14:textId="5079CCDC" w:rsidR="00FC7E44" w:rsidRDefault="00FC7E44" w:rsidP="00FC7E44">
      <w:pPr>
        <w:pStyle w:val="a5"/>
        <w:numPr>
          <w:ilvl w:val="0"/>
          <w:numId w:val="9"/>
        </w:numPr>
        <w:ind w:firstLineChars="0"/>
      </w:pPr>
      <w:r>
        <w:rPr>
          <w:rFonts w:hint="eastAsia"/>
        </w:rPr>
        <w:t>删除确认窗口中，点击“确定删除”将提交指标目录删除，否则不执行任何操作。</w:t>
      </w:r>
    </w:p>
    <w:p w14:paraId="6BB5007E" w14:textId="4DBBE25E" w:rsidR="00323A8F" w:rsidRDefault="00323A8F" w:rsidP="00323A8F">
      <w:pPr>
        <w:pStyle w:val="4"/>
      </w:pPr>
      <w:r>
        <w:rPr>
          <w:rFonts w:hint="eastAsia"/>
        </w:rPr>
        <w:t>建立或撤销指标目录与指标的关系</w:t>
      </w:r>
    </w:p>
    <w:p w14:paraId="2B9771F9" w14:textId="7D580928" w:rsidR="00323A8F" w:rsidRPr="005E5541" w:rsidRDefault="00323A8F" w:rsidP="00323A8F">
      <w:r>
        <w:rPr>
          <w:rFonts w:hint="eastAsia"/>
        </w:rPr>
        <w:t>具备“指标操作员”角色的用户可</w:t>
      </w:r>
      <w:r>
        <w:rPr>
          <w:rFonts w:hint="eastAsia"/>
        </w:rPr>
        <w:t>调整指标目录与指标的关联关系，即可以向指标目录中添加指标或从指标目录中删除指标。</w:t>
      </w:r>
    </w:p>
    <w:p w14:paraId="688D7DE1" w14:textId="697EF17D" w:rsidR="00323A8F" w:rsidRDefault="00323A8F" w:rsidP="00323A8F">
      <w:pPr>
        <w:pStyle w:val="5"/>
      </w:pPr>
      <w:r>
        <w:rPr>
          <w:rFonts w:hint="eastAsia"/>
        </w:rPr>
        <w:t>业务规则</w:t>
      </w:r>
    </w:p>
    <w:p w14:paraId="055D83C0" w14:textId="67F23C30" w:rsidR="00323A8F" w:rsidRDefault="00323A8F" w:rsidP="00323A8F">
      <w:pPr>
        <w:pStyle w:val="a5"/>
        <w:numPr>
          <w:ilvl w:val="0"/>
          <w:numId w:val="11"/>
        </w:numPr>
        <w:ind w:firstLineChars="0"/>
      </w:pPr>
      <w:r>
        <w:rPr>
          <w:rFonts w:hint="eastAsia"/>
        </w:rPr>
        <w:t>指标目录与指标关系的调整需要审批才能生效</w:t>
      </w:r>
      <w:r>
        <w:rPr>
          <w:rFonts w:hint="eastAsia"/>
        </w:rPr>
        <w:t>。</w:t>
      </w:r>
    </w:p>
    <w:p w14:paraId="6F940655" w14:textId="3BE800B2" w:rsidR="00323A8F" w:rsidRDefault="00323A8F" w:rsidP="00323A8F">
      <w:pPr>
        <w:pStyle w:val="a5"/>
        <w:numPr>
          <w:ilvl w:val="0"/>
          <w:numId w:val="11"/>
        </w:numPr>
        <w:ind w:firstLineChars="0"/>
      </w:pPr>
      <w:r>
        <w:rPr>
          <w:rFonts w:hint="eastAsia"/>
        </w:rPr>
        <w:t>只能在已生效的指标目录和已生效的指标之间建立或撤销关联关系</w:t>
      </w:r>
      <w:r>
        <w:rPr>
          <w:rFonts w:hint="eastAsia"/>
        </w:rPr>
        <w:t>。</w:t>
      </w:r>
    </w:p>
    <w:p w14:paraId="46033D8F" w14:textId="77777777" w:rsidR="00323A8F" w:rsidRPr="00323A8F" w:rsidRDefault="00323A8F" w:rsidP="00323A8F">
      <w:pPr>
        <w:rPr>
          <w:rFonts w:hint="eastAsia"/>
        </w:rPr>
      </w:pPr>
    </w:p>
    <w:p w14:paraId="6B477C8F" w14:textId="79F3DF81" w:rsidR="00323A8F" w:rsidRDefault="00323A8F" w:rsidP="00323A8F">
      <w:pPr>
        <w:pStyle w:val="5"/>
      </w:pPr>
      <w:r>
        <w:rPr>
          <w:rFonts w:hint="eastAsia"/>
        </w:rPr>
        <w:t>操作步骤</w:t>
      </w:r>
    </w:p>
    <w:p w14:paraId="6E8C614D" w14:textId="77777777" w:rsidR="00323A8F" w:rsidRPr="00C231CA" w:rsidRDefault="00323A8F" w:rsidP="00323A8F">
      <w:pPr>
        <w:pStyle w:val="a5"/>
        <w:numPr>
          <w:ilvl w:val="0"/>
          <w:numId w:val="10"/>
        </w:numPr>
        <w:ind w:firstLineChars="0"/>
      </w:pPr>
      <w:r w:rsidRPr="00C231CA">
        <w:rPr>
          <w:rFonts w:hint="eastAsia"/>
        </w:rPr>
        <w:t>使用</w:t>
      </w:r>
      <w:r w:rsidRPr="00893A0A">
        <w:rPr>
          <w:rFonts w:hint="eastAsia"/>
        </w:rPr>
        <w:t>具有指标操作员角色</w:t>
      </w:r>
      <w:r w:rsidRPr="00C231CA">
        <w:rPr>
          <w:rFonts w:hint="eastAsia"/>
        </w:rPr>
        <w:t>的用户登录系统</w:t>
      </w:r>
      <w:r w:rsidRPr="00893A0A">
        <w:rPr>
          <w:rFonts w:hint="eastAsia"/>
        </w:rPr>
        <w:t>。</w:t>
      </w:r>
    </w:p>
    <w:p w14:paraId="1A7DB8B7" w14:textId="77777777" w:rsidR="00323A8F" w:rsidRPr="00C231CA" w:rsidRDefault="00323A8F" w:rsidP="00323A8F">
      <w:pPr>
        <w:pStyle w:val="a5"/>
        <w:numPr>
          <w:ilvl w:val="0"/>
          <w:numId w:val="10"/>
        </w:numPr>
        <w:ind w:firstLineChars="0"/>
      </w:pPr>
      <w:r w:rsidRPr="00893A0A">
        <w:rPr>
          <w:rFonts w:hint="eastAsia"/>
        </w:rPr>
        <w:t>在</w:t>
      </w:r>
      <w:r w:rsidRPr="00C231CA">
        <w:rPr>
          <w:rFonts w:hint="eastAsia"/>
        </w:rPr>
        <w:t>菜单</w:t>
      </w:r>
      <w:r w:rsidRPr="00893A0A">
        <w:rPr>
          <w:rFonts w:hint="eastAsia"/>
        </w:rPr>
        <w:t>中选择“</w:t>
      </w:r>
      <w:r w:rsidRPr="00C231CA">
        <w:rPr>
          <w:rFonts w:hint="eastAsia"/>
        </w:rPr>
        <w:t>指标体系管理</w:t>
      </w:r>
      <w:r w:rsidRPr="00C231CA">
        <w:rPr>
          <w:rFonts w:hint="eastAsia"/>
        </w:rPr>
        <w:t>--&gt;</w:t>
      </w:r>
      <w:r w:rsidRPr="00C231CA">
        <w:rPr>
          <w:rFonts w:hint="eastAsia"/>
        </w:rPr>
        <w:t>指标目录维护</w:t>
      </w:r>
      <w:r w:rsidRPr="00893A0A">
        <w:rPr>
          <w:rFonts w:hint="eastAsia"/>
        </w:rPr>
        <w:t>”。</w:t>
      </w:r>
    </w:p>
    <w:p w14:paraId="64241421" w14:textId="24285524" w:rsidR="00323A8F" w:rsidRDefault="00323A8F" w:rsidP="00323A8F">
      <w:pPr>
        <w:pStyle w:val="a5"/>
        <w:numPr>
          <w:ilvl w:val="0"/>
          <w:numId w:val="10"/>
        </w:numPr>
        <w:ind w:firstLineChars="0"/>
      </w:pPr>
      <w:r>
        <w:rPr>
          <w:rFonts w:hint="eastAsia"/>
        </w:rPr>
        <w:t>在页面左侧会显示指标目录树，在目录树上点击需要</w:t>
      </w:r>
      <w:r>
        <w:rPr>
          <w:rFonts w:hint="eastAsia"/>
        </w:rPr>
        <w:t>建立</w:t>
      </w:r>
      <w:r>
        <w:rPr>
          <w:rFonts w:hint="eastAsia"/>
        </w:rPr>
        <w:t>/</w:t>
      </w:r>
      <w:r>
        <w:rPr>
          <w:rFonts w:hint="eastAsia"/>
        </w:rPr>
        <w:t>撤销指标关联关系</w:t>
      </w:r>
      <w:r>
        <w:rPr>
          <w:rFonts w:hint="eastAsia"/>
        </w:rPr>
        <w:t>的指标目录。</w:t>
      </w:r>
    </w:p>
    <w:p w14:paraId="3A5705D8" w14:textId="087113F4" w:rsidR="00323A8F" w:rsidRDefault="00323A8F" w:rsidP="00323A8F">
      <w:pPr>
        <w:pStyle w:val="a5"/>
        <w:numPr>
          <w:ilvl w:val="0"/>
          <w:numId w:val="10"/>
        </w:numPr>
        <w:ind w:firstLineChars="0"/>
      </w:pPr>
      <w:r>
        <w:rPr>
          <w:rFonts w:hint="eastAsia"/>
        </w:rPr>
        <w:t>在页面右侧显示与这个指标目录建立了关联关系的指标列表。</w:t>
      </w:r>
    </w:p>
    <w:p w14:paraId="7517359A" w14:textId="432F68A9" w:rsidR="00323A8F" w:rsidRDefault="00323A8F" w:rsidP="00323A8F">
      <w:pPr>
        <w:pStyle w:val="a5"/>
        <w:numPr>
          <w:ilvl w:val="0"/>
          <w:numId w:val="10"/>
        </w:numPr>
        <w:ind w:firstLineChars="0"/>
      </w:pPr>
      <w:r>
        <w:rPr>
          <w:rFonts w:hint="eastAsia"/>
        </w:rPr>
        <w:t>在</w:t>
      </w:r>
      <w:r w:rsidR="00854594">
        <w:rPr>
          <w:rFonts w:hint="eastAsia"/>
        </w:rPr>
        <w:t>指标列表中选择需要删除关联关系的指标，点击右上角“删除”按钮即可提交删除关联关系请求。</w:t>
      </w:r>
    </w:p>
    <w:p w14:paraId="5725130C" w14:textId="710F5D22" w:rsidR="00323A8F" w:rsidRDefault="00854594" w:rsidP="00323A8F">
      <w:pPr>
        <w:pStyle w:val="a5"/>
        <w:numPr>
          <w:ilvl w:val="0"/>
          <w:numId w:val="10"/>
        </w:numPr>
        <w:ind w:firstLineChars="0"/>
      </w:pPr>
      <w:r>
        <w:rPr>
          <w:rFonts w:hint="eastAsia"/>
        </w:rPr>
        <w:t>点击右上角“新增”按钮，系统显示当前未与该目录关联的指标列表。</w:t>
      </w:r>
    </w:p>
    <w:p w14:paraId="7574C8C0" w14:textId="3BC3D56F" w:rsidR="00854594" w:rsidRDefault="00854594" w:rsidP="00323A8F">
      <w:pPr>
        <w:pStyle w:val="a5"/>
        <w:numPr>
          <w:ilvl w:val="0"/>
          <w:numId w:val="10"/>
        </w:numPr>
        <w:ind w:firstLineChars="0"/>
      </w:pPr>
      <w:r>
        <w:rPr>
          <w:rFonts w:hint="eastAsia"/>
        </w:rPr>
        <w:t>在指标列表中选择需要与当前指标目录建立关联关系的指标，点击“确定”即可提交建立关联关系请求。</w:t>
      </w:r>
    </w:p>
    <w:p w14:paraId="1BD25179" w14:textId="77777777" w:rsidR="00323A8F" w:rsidRPr="00323A8F" w:rsidRDefault="00323A8F" w:rsidP="00323A8F">
      <w:pPr>
        <w:rPr>
          <w:rFonts w:hint="eastAsia"/>
        </w:rPr>
      </w:pPr>
    </w:p>
    <w:p w14:paraId="6C85D160" w14:textId="70998AA9" w:rsidR="00251A82" w:rsidRDefault="00251A82" w:rsidP="00A966D4">
      <w:pPr>
        <w:pStyle w:val="3"/>
      </w:pPr>
      <w:r>
        <w:rPr>
          <w:rFonts w:hint="eastAsia"/>
        </w:rPr>
        <w:lastRenderedPageBreak/>
        <w:t>指标目录审核</w:t>
      </w:r>
    </w:p>
    <w:p w14:paraId="614466BD" w14:textId="77777777" w:rsidR="00251A82" w:rsidRDefault="00251A82" w:rsidP="00A966D4">
      <w:pPr>
        <w:pStyle w:val="3"/>
      </w:pPr>
      <w:r>
        <w:rPr>
          <w:rFonts w:hint="eastAsia"/>
        </w:rPr>
        <w:t>指标维护</w:t>
      </w:r>
    </w:p>
    <w:p w14:paraId="4D6971ED" w14:textId="09CCD439" w:rsidR="00251A82" w:rsidRDefault="00251A82" w:rsidP="00A966D4">
      <w:pPr>
        <w:pStyle w:val="3"/>
      </w:pPr>
      <w:r>
        <w:rPr>
          <w:rFonts w:hint="eastAsia"/>
        </w:rPr>
        <w:t>指标审核</w:t>
      </w:r>
    </w:p>
    <w:p w14:paraId="11F63BBE" w14:textId="5E081E0C" w:rsidR="00251A82" w:rsidRDefault="00251A82" w:rsidP="00A966D4">
      <w:pPr>
        <w:pStyle w:val="3"/>
      </w:pPr>
      <w:r>
        <w:rPr>
          <w:rFonts w:hint="eastAsia"/>
        </w:rPr>
        <w:t>指标数据加载</w:t>
      </w:r>
    </w:p>
    <w:p w14:paraId="7875A812" w14:textId="34165BDF" w:rsidR="00251A82" w:rsidRPr="00251A82" w:rsidRDefault="00251A82" w:rsidP="00A966D4">
      <w:pPr>
        <w:pStyle w:val="3"/>
      </w:pPr>
      <w:r>
        <w:rPr>
          <w:rFonts w:hint="eastAsia"/>
        </w:rPr>
        <w:t>指标加载参数维护</w:t>
      </w:r>
    </w:p>
    <w:p w14:paraId="3C74B742" w14:textId="6605641C" w:rsidR="00251A82" w:rsidRDefault="00251A82" w:rsidP="00A966D4">
      <w:pPr>
        <w:pStyle w:val="2"/>
      </w:pPr>
      <w:r>
        <w:rPr>
          <w:rFonts w:hint="eastAsia"/>
        </w:rPr>
        <w:t>指标接口管理</w:t>
      </w:r>
    </w:p>
    <w:p w14:paraId="77DE6314" w14:textId="6EFD308F" w:rsidR="00251A82" w:rsidRDefault="00251A82" w:rsidP="00A966D4">
      <w:pPr>
        <w:pStyle w:val="3"/>
      </w:pPr>
      <w:r>
        <w:rPr>
          <w:rFonts w:hint="eastAsia"/>
        </w:rPr>
        <w:t>指标接口维护</w:t>
      </w:r>
    </w:p>
    <w:p w14:paraId="023CCF3F" w14:textId="66841E73" w:rsidR="00251A82" w:rsidRPr="00251A82" w:rsidRDefault="00251A82" w:rsidP="00A966D4">
      <w:pPr>
        <w:pStyle w:val="3"/>
      </w:pPr>
      <w:r>
        <w:rPr>
          <w:rFonts w:hint="eastAsia"/>
        </w:rPr>
        <w:t>指标接口审核</w:t>
      </w:r>
    </w:p>
    <w:p w14:paraId="63193D8A" w14:textId="0D611F7A" w:rsidR="00251A82" w:rsidRDefault="00251A82" w:rsidP="00A966D4">
      <w:pPr>
        <w:pStyle w:val="2"/>
      </w:pPr>
      <w:r>
        <w:rPr>
          <w:rFonts w:hint="eastAsia"/>
        </w:rPr>
        <w:t>数据权限管理</w:t>
      </w:r>
    </w:p>
    <w:p w14:paraId="6201459D" w14:textId="4F721110" w:rsidR="00251A82" w:rsidRPr="00251A82" w:rsidRDefault="00251A82" w:rsidP="00A966D4">
      <w:pPr>
        <w:pStyle w:val="3"/>
      </w:pPr>
      <w:r>
        <w:rPr>
          <w:rFonts w:hint="eastAsia"/>
        </w:rPr>
        <w:t>数据安全级别管理</w:t>
      </w:r>
    </w:p>
    <w:p w14:paraId="5E7BE76C" w14:textId="58CF4FA7" w:rsidR="00251A82" w:rsidRDefault="00251A82" w:rsidP="00A966D4">
      <w:pPr>
        <w:pStyle w:val="2"/>
      </w:pPr>
      <w:r>
        <w:rPr>
          <w:rFonts w:hint="eastAsia"/>
        </w:rPr>
        <w:t>系统管理</w:t>
      </w:r>
    </w:p>
    <w:p w14:paraId="242FAB1D" w14:textId="6F6E89F0" w:rsidR="00251A82" w:rsidRDefault="00251A82" w:rsidP="00A966D4">
      <w:pPr>
        <w:pStyle w:val="3"/>
      </w:pPr>
      <w:r>
        <w:rPr>
          <w:rFonts w:hint="eastAsia"/>
        </w:rPr>
        <w:t>系统日志分析</w:t>
      </w:r>
    </w:p>
    <w:p w14:paraId="7EAEB99D" w14:textId="6AE01210" w:rsidR="00251A82" w:rsidRDefault="00251A82" w:rsidP="00A966D4">
      <w:pPr>
        <w:pStyle w:val="3"/>
      </w:pPr>
      <w:r>
        <w:rPr>
          <w:rFonts w:hint="eastAsia"/>
        </w:rPr>
        <w:t>用户角色管理</w:t>
      </w:r>
    </w:p>
    <w:p w14:paraId="3121EAEC" w14:textId="6E55D5A7" w:rsidR="00251A82" w:rsidRDefault="00251A82" w:rsidP="00A966D4">
      <w:pPr>
        <w:pStyle w:val="3"/>
      </w:pPr>
      <w:r>
        <w:rPr>
          <w:rFonts w:hint="eastAsia"/>
        </w:rPr>
        <w:t>指标数据源管理</w:t>
      </w:r>
    </w:p>
    <w:p w14:paraId="6DF2603A" w14:textId="1ACA45F0" w:rsidR="00251A82" w:rsidRDefault="00251A82" w:rsidP="00A966D4">
      <w:pPr>
        <w:pStyle w:val="3"/>
      </w:pPr>
      <w:r>
        <w:rPr>
          <w:rFonts w:hint="eastAsia"/>
        </w:rPr>
        <w:t>指标仓库管理</w:t>
      </w:r>
    </w:p>
    <w:p w14:paraId="5CE9B8BD" w14:textId="77777777" w:rsidR="00251A82" w:rsidRPr="00251A82" w:rsidRDefault="00251A82" w:rsidP="00A966D4">
      <w:pPr>
        <w:pStyle w:val="3"/>
      </w:pPr>
    </w:p>
    <w:p w14:paraId="2B5EA15A" w14:textId="77777777" w:rsidR="00251A82" w:rsidRPr="00251A82" w:rsidRDefault="00251A82" w:rsidP="00A966D4"/>
    <w:sectPr w:rsidR="00251A82" w:rsidRPr="00251A82" w:rsidSect="00693799">
      <w:pgSz w:w="11906" w:h="16838"/>
      <w:pgMar w:top="1440" w:right="1800" w:bottom="1440" w:left="1800" w:header="720" w:footer="720" w:gutter="0"/>
      <w:cols w:space="720"/>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DD1A73"/>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7D11078"/>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E341DE9"/>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BBC29F5"/>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4" w15:restartNumberingAfterBreak="0">
    <w:nsid w:val="1CC32207"/>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D741437"/>
    <w:multiLevelType w:val="hybridMultilevel"/>
    <w:tmpl w:val="77C0A26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15:restartNumberingAfterBreak="0">
    <w:nsid w:val="2FA45323"/>
    <w:multiLevelType w:val="hybridMultilevel"/>
    <w:tmpl w:val="3CE6BC1C"/>
    <w:lvl w:ilvl="0" w:tplc="04090001">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15:restartNumberingAfterBreak="0">
    <w:nsid w:val="356B7CA6"/>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373F315B"/>
    <w:multiLevelType w:val="hybridMultilevel"/>
    <w:tmpl w:val="74DC7A5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8C3726E"/>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69E24C3A"/>
    <w:multiLevelType w:val="hybridMultilevel"/>
    <w:tmpl w:val="192CEB54"/>
    <w:lvl w:ilvl="0" w:tplc="0409000F">
      <w:start w:val="1"/>
      <w:numFmt w:val="decimal"/>
      <w:lvlText w:val="%1."/>
      <w:lvlJc w:val="left"/>
      <w:pPr>
        <w:ind w:left="84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5"/>
  </w:num>
  <w:num w:numId="3">
    <w:abstractNumId w:val="6"/>
  </w:num>
  <w:num w:numId="4">
    <w:abstractNumId w:val="10"/>
  </w:num>
  <w:num w:numId="5">
    <w:abstractNumId w:val="8"/>
  </w:num>
  <w:num w:numId="6">
    <w:abstractNumId w:val="2"/>
  </w:num>
  <w:num w:numId="7">
    <w:abstractNumId w:val="7"/>
  </w:num>
  <w:num w:numId="8">
    <w:abstractNumId w:val="0"/>
  </w:num>
  <w:num w:numId="9">
    <w:abstractNumId w:val="9"/>
  </w:num>
  <w:num w:numId="10">
    <w:abstractNumId w:val="1"/>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4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251A82"/>
    <w:rsid w:val="000029AD"/>
    <w:rsid w:val="000B3905"/>
    <w:rsid w:val="000F0620"/>
    <w:rsid w:val="001546AC"/>
    <w:rsid w:val="00251A82"/>
    <w:rsid w:val="00323A8F"/>
    <w:rsid w:val="004477F8"/>
    <w:rsid w:val="0050341D"/>
    <w:rsid w:val="00504090"/>
    <w:rsid w:val="005212D4"/>
    <w:rsid w:val="00542F12"/>
    <w:rsid w:val="005A3A09"/>
    <w:rsid w:val="005A69B4"/>
    <w:rsid w:val="005E5541"/>
    <w:rsid w:val="005F1A90"/>
    <w:rsid w:val="00693799"/>
    <w:rsid w:val="006F7D63"/>
    <w:rsid w:val="0073125C"/>
    <w:rsid w:val="007750F0"/>
    <w:rsid w:val="00854594"/>
    <w:rsid w:val="00893A0A"/>
    <w:rsid w:val="009661C8"/>
    <w:rsid w:val="00A6242C"/>
    <w:rsid w:val="00A966D4"/>
    <w:rsid w:val="00BF5FE7"/>
    <w:rsid w:val="00C231CA"/>
    <w:rsid w:val="00CF14EF"/>
    <w:rsid w:val="00EA7CCF"/>
    <w:rsid w:val="00F810D1"/>
    <w:rsid w:val="00FA6C6D"/>
    <w:rsid w:val="00FC7E44"/>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B77252A"/>
  <w15:chartTrackingRefBased/>
  <w15:docId w15:val="{1175FD1D-2F7B-4809-8536-ED1D4234F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宋体"/>
        <w:kern w:val="2"/>
        <w:sz w:val="21"/>
        <w:szCs w:val="22"/>
        <w:lang w:val="en-US" w:eastAsia="zh-CN" w:bidi="ar-SA"/>
      </w:rPr>
    </w:rPrDefault>
    <w:pPrDefault>
      <w:pPr>
        <w:widowControl w:val="0"/>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A966D4"/>
    <w:pPr>
      <w:spacing w:before="100" w:beforeAutospacing="1" w:after="100" w:afterAutospacing="1" w:line="360" w:lineRule="auto"/>
      <w:ind w:firstLine="420"/>
    </w:pPr>
    <w:rPr>
      <w:sz w:val="24"/>
    </w:rPr>
  </w:style>
  <w:style w:type="paragraph" w:styleId="1">
    <w:name w:val="heading 1"/>
    <w:basedOn w:val="a"/>
    <w:next w:val="a"/>
    <w:link w:val="10"/>
    <w:uiPriority w:val="9"/>
    <w:qFormat/>
    <w:rsid w:val="00251A8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51A82"/>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251A82"/>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251A82"/>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251A82"/>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semiHidden/>
    <w:unhideWhenUsed/>
    <w:qFormat/>
    <w:rsid w:val="00251A82"/>
    <w:pPr>
      <w:keepNext/>
      <w:keepLines/>
      <w:numPr>
        <w:ilvl w:val="5"/>
        <w:numId w:val="1"/>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251A82"/>
    <w:pPr>
      <w:keepNext/>
      <w:keepLines/>
      <w:numPr>
        <w:ilvl w:val="6"/>
        <w:numId w:val="1"/>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251A82"/>
    <w:pPr>
      <w:keepNext/>
      <w:keepLines/>
      <w:numPr>
        <w:ilvl w:val="7"/>
        <w:numId w:val="1"/>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251A82"/>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rsid w:val="00251A82"/>
    <w:pPr>
      <w:ind w:leftChars="2500" w:left="100"/>
    </w:pPr>
  </w:style>
  <w:style w:type="character" w:customStyle="1" w:styleId="a4">
    <w:name w:val="日期 字符"/>
    <w:basedOn w:val="a0"/>
    <w:link w:val="a3"/>
    <w:uiPriority w:val="99"/>
    <w:semiHidden/>
    <w:rsid w:val="00251A82"/>
  </w:style>
  <w:style w:type="character" w:customStyle="1" w:styleId="10">
    <w:name w:val="标题 1 字符"/>
    <w:basedOn w:val="a0"/>
    <w:link w:val="1"/>
    <w:uiPriority w:val="9"/>
    <w:rsid w:val="00251A82"/>
    <w:rPr>
      <w:b/>
      <w:bCs/>
      <w:kern w:val="44"/>
      <w:sz w:val="44"/>
      <w:szCs w:val="44"/>
    </w:rPr>
  </w:style>
  <w:style w:type="character" w:customStyle="1" w:styleId="20">
    <w:name w:val="标题 2 字符"/>
    <w:basedOn w:val="a0"/>
    <w:link w:val="2"/>
    <w:uiPriority w:val="9"/>
    <w:rsid w:val="00251A82"/>
    <w:rPr>
      <w:rFonts w:asciiTheme="majorHAnsi" w:eastAsiaTheme="majorEastAsia" w:hAnsiTheme="majorHAnsi" w:cstheme="majorBidi"/>
      <w:b/>
      <w:bCs/>
      <w:sz w:val="32"/>
      <w:szCs w:val="32"/>
    </w:rPr>
  </w:style>
  <w:style w:type="character" w:customStyle="1" w:styleId="30">
    <w:name w:val="标题 3 字符"/>
    <w:basedOn w:val="a0"/>
    <w:link w:val="3"/>
    <w:uiPriority w:val="9"/>
    <w:rsid w:val="00251A82"/>
    <w:rPr>
      <w:b/>
      <w:bCs/>
      <w:sz w:val="32"/>
      <w:szCs w:val="32"/>
    </w:rPr>
  </w:style>
  <w:style w:type="character" w:customStyle="1" w:styleId="40">
    <w:name w:val="标题 4 字符"/>
    <w:basedOn w:val="a0"/>
    <w:link w:val="4"/>
    <w:uiPriority w:val="9"/>
    <w:rsid w:val="00251A82"/>
    <w:rPr>
      <w:rFonts w:asciiTheme="majorHAnsi" w:eastAsiaTheme="majorEastAsia" w:hAnsiTheme="majorHAnsi" w:cstheme="majorBidi"/>
      <w:b/>
      <w:bCs/>
      <w:sz w:val="28"/>
      <w:szCs w:val="28"/>
    </w:rPr>
  </w:style>
  <w:style w:type="character" w:customStyle="1" w:styleId="50">
    <w:name w:val="标题 5 字符"/>
    <w:basedOn w:val="a0"/>
    <w:link w:val="5"/>
    <w:uiPriority w:val="9"/>
    <w:rsid w:val="00251A82"/>
    <w:rPr>
      <w:b/>
      <w:bCs/>
      <w:sz w:val="28"/>
      <w:szCs w:val="28"/>
    </w:rPr>
  </w:style>
  <w:style w:type="character" w:customStyle="1" w:styleId="60">
    <w:name w:val="标题 6 字符"/>
    <w:basedOn w:val="a0"/>
    <w:link w:val="6"/>
    <w:uiPriority w:val="9"/>
    <w:semiHidden/>
    <w:rsid w:val="00251A82"/>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251A82"/>
    <w:rPr>
      <w:b/>
      <w:bCs/>
      <w:sz w:val="24"/>
      <w:szCs w:val="24"/>
    </w:rPr>
  </w:style>
  <w:style w:type="character" w:customStyle="1" w:styleId="80">
    <w:name w:val="标题 8 字符"/>
    <w:basedOn w:val="a0"/>
    <w:link w:val="8"/>
    <w:uiPriority w:val="9"/>
    <w:semiHidden/>
    <w:rsid w:val="00251A82"/>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251A82"/>
    <w:rPr>
      <w:rFonts w:asciiTheme="majorHAnsi" w:eastAsiaTheme="majorEastAsia" w:hAnsiTheme="majorHAnsi" w:cstheme="majorBidi"/>
      <w:szCs w:val="21"/>
    </w:rPr>
  </w:style>
  <w:style w:type="paragraph" w:styleId="a5">
    <w:name w:val="List Paragraph"/>
    <w:basedOn w:val="a"/>
    <w:uiPriority w:val="34"/>
    <w:qFormat/>
    <w:rsid w:val="00A966D4"/>
    <w:pPr>
      <w:ind w:firstLineChars="200" w:firstLine="2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788621743">
      <w:bodyDiv w:val="1"/>
      <w:marLeft w:val="0"/>
      <w:marRight w:val="0"/>
      <w:marTop w:val="0"/>
      <w:marBottom w:val="0"/>
      <w:divBdr>
        <w:top w:val="none" w:sz="0" w:space="0" w:color="auto"/>
        <w:left w:val="none" w:sz="0" w:space="0" w:color="auto"/>
        <w:bottom w:val="none" w:sz="0" w:space="0" w:color="auto"/>
        <w:right w:val="none" w:sz="0" w:space="0" w:color="auto"/>
      </w:divBdr>
    </w:div>
    <w:div w:id="1861628850">
      <w:bodyDiv w:val="1"/>
      <w:marLeft w:val="0"/>
      <w:marRight w:val="0"/>
      <w:marTop w:val="0"/>
      <w:marBottom w:val="0"/>
      <w:divBdr>
        <w:top w:val="none" w:sz="0" w:space="0" w:color="auto"/>
        <w:left w:val="none" w:sz="0" w:space="0" w:color="auto"/>
        <w:bottom w:val="none" w:sz="0" w:space="0" w:color="auto"/>
        <w:right w:val="none" w:sz="0" w:space="0" w:color="auto"/>
      </w:divBdr>
      <w:divsChild>
        <w:div w:id="1684094100">
          <w:marLeft w:val="0"/>
          <w:marRight w:val="0"/>
          <w:marTop w:val="0"/>
          <w:marBottom w:val="0"/>
          <w:divBdr>
            <w:top w:val="none" w:sz="0" w:space="0" w:color="auto"/>
            <w:left w:val="none" w:sz="0" w:space="0" w:color="auto"/>
            <w:bottom w:val="none" w:sz="0" w:space="0" w:color="auto"/>
            <w:right w:val="none" w:sz="0" w:space="0" w:color="auto"/>
          </w:divBdr>
        </w:div>
        <w:div w:id="340593656">
          <w:marLeft w:val="0"/>
          <w:marRight w:val="0"/>
          <w:marTop w:val="0"/>
          <w:marBottom w:val="0"/>
          <w:divBdr>
            <w:top w:val="none" w:sz="0" w:space="0" w:color="auto"/>
            <w:left w:val="none" w:sz="0" w:space="0" w:color="auto"/>
            <w:bottom w:val="none" w:sz="0" w:space="0" w:color="auto"/>
            <w:right w:val="none" w:sz="0" w:space="0" w:color="auto"/>
          </w:divBdr>
        </w:div>
        <w:div w:id="190305780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5" Type="http://schemas.openxmlformats.org/officeDocument/2006/relationships/image" Target="media/image1.emf"/><Relationship Id="rId4"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15</TotalTime>
  <Pages>10</Pages>
  <Words>483</Words>
  <Characters>2757</Characters>
  <Application>Microsoft Office Word</Application>
  <DocSecurity>0</DocSecurity>
  <Lines>22</Lines>
  <Paragraphs>6</Paragraphs>
  <ScaleCrop>false</ScaleCrop>
  <Company/>
  <LinksUpToDate>false</LinksUpToDate>
  <CharactersWithSpaces>3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u Xiao</dc:creator>
  <cp:keywords/>
  <dc:description/>
  <cp:lastModifiedBy>Yu Xiao</cp:lastModifiedBy>
  <cp:revision>12</cp:revision>
  <dcterms:created xsi:type="dcterms:W3CDTF">2020-08-31T07:52:00Z</dcterms:created>
  <dcterms:modified xsi:type="dcterms:W3CDTF">2020-09-04T10:15:00Z</dcterms:modified>
</cp:coreProperties>
</file>